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2F" w:rsidRPr="00823A55" w:rsidRDefault="0099232F" w:rsidP="002E2CE1">
      <w:pPr>
        <w:pStyle w:val="DiplTitel"/>
      </w:pPr>
      <w:r>
        <w:rPr>
          <w:noProof/>
        </w:rPr>
        <w:drawing>
          <wp:inline distT="0" distB="0" distL="0" distR="0" wp14:anchorId="6D87F26E" wp14:editId="136C50E3">
            <wp:extent cx="2600325" cy="1295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600325" cy="1295400"/>
                    </a:xfrm>
                    <a:prstGeom prst="rect">
                      <a:avLst/>
                    </a:prstGeom>
                  </pic:spPr>
                </pic:pic>
              </a:graphicData>
            </a:graphic>
          </wp:inline>
        </w:drawing>
      </w:r>
      <w:r>
        <w:br/>
      </w:r>
      <w:r w:rsidRPr="00823A55">
        <w:t xml:space="preserve">HTL </w:t>
      </w:r>
      <w:r>
        <w:t>- Perg</w:t>
      </w:r>
    </w:p>
    <w:p w:rsidR="0099232F" w:rsidRDefault="0099232F" w:rsidP="002E2CE1">
      <w:pPr>
        <w:pStyle w:val="DiplTitel"/>
      </w:pPr>
      <w:r>
        <w:t>Höhere Ab</w:t>
      </w:r>
      <w:r w:rsidR="00EE2CFE">
        <w:t>teilung für Informatik</w:t>
      </w:r>
    </w:p>
    <w:p w:rsidR="0099232F" w:rsidRDefault="0099232F" w:rsidP="002E2CE1"/>
    <w:p w:rsidR="0099232F" w:rsidRDefault="0099232F" w:rsidP="002E2CE1"/>
    <w:p w:rsidR="0099232F" w:rsidRDefault="0099232F" w:rsidP="002E2CE1"/>
    <w:p w:rsidR="0099232F" w:rsidRDefault="0099232F" w:rsidP="002E2CE1"/>
    <w:p w:rsidR="0099232F" w:rsidRDefault="0099232F" w:rsidP="002E2CE1"/>
    <w:p w:rsidR="0099232F" w:rsidRPr="0099232F" w:rsidRDefault="0099232F" w:rsidP="00EE2CFE">
      <w:pPr>
        <w:ind w:left="2832" w:firstLine="708"/>
      </w:pPr>
      <w:r w:rsidRPr="0099232F">
        <w:t>Diplomarbeit</w:t>
      </w:r>
    </w:p>
    <w:p w:rsidR="0099232F" w:rsidRDefault="0099232F" w:rsidP="002E2CE1"/>
    <w:p w:rsidR="0099232F" w:rsidRDefault="0099232F" w:rsidP="002E2CE1"/>
    <w:p w:rsidR="0099232F" w:rsidRDefault="0099232F" w:rsidP="002E2CE1"/>
    <w:p w:rsidR="0099232F" w:rsidRDefault="0099232F" w:rsidP="002E2CE1"/>
    <w:p w:rsidR="0099232F" w:rsidRDefault="000E451D" w:rsidP="00BC12A2">
      <w:pPr>
        <w:pStyle w:val="DiplTitel"/>
      </w:pPr>
      <w:r>
        <w:t>Mushroom Identifier</w:t>
      </w:r>
    </w:p>
    <w:p w:rsidR="0099232F" w:rsidRDefault="0099232F" w:rsidP="002E2CE1">
      <w:pPr>
        <w:pStyle w:val="Titelbattfu"/>
      </w:pPr>
    </w:p>
    <w:p w:rsidR="00BC12A2" w:rsidRDefault="00BC12A2" w:rsidP="002E2CE1">
      <w:pPr>
        <w:pStyle w:val="Titelbattfu"/>
      </w:pPr>
    </w:p>
    <w:p w:rsidR="0099232F" w:rsidRDefault="0099232F" w:rsidP="002E2CE1">
      <w:pPr>
        <w:pStyle w:val="Titelbattfu"/>
      </w:pPr>
      <w:r>
        <w:t>Projektteam:</w:t>
      </w:r>
      <w:r>
        <w:tab/>
      </w:r>
      <w:r w:rsidR="000E451D">
        <w:t>Jakob Froschauer</w:t>
      </w:r>
    </w:p>
    <w:p w:rsidR="0099232F" w:rsidRDefault="0099232F" w:rsidP="002E2CE1">
      <w:pPr>
        <w:pStyle w:val="Titelbattfu"/>
      </w:pPr>
      <w:r>
        <w:tab/>
      </w:r>
      <w:r w:rsidR="000E451D">
        <w:t>Hakan Abbas</w:t>
      </w:r>
    </w:p>
    <w:p w:rsidR="000E451D" w:rsidRDefault="000E451D" w:rsidP="002E2CE1">
      <w:pPr>
        <w:pStyle w:val="Titelbattfu"/>
      </w:pPr>
      <w:r>
        <w:tab/>
        <w:t>Markus Arbeithuber</w:t>
      </w:r>
    </w:p>
    <w:p w:rsidR="0099232F" w:rsidRDefault="0099232F" w:rsidP="002E2CE1">
      <w:pPr>
        <w:pStyle w:val="Titelbattfu"/>
      </w:pPr>
      <w:r>
        <w:t>Projektbetreuer:</w:t>
      </w:r>
      <w:r>
        <w:tab/>
      </w:r>
      <w:r w:rsidR="0073487B">
        <w:t>Prof. Dipl.-Ing.</w:t>
      </w:r>
      <w:r>
        <w:t xml:space="preserve"> </w:t>
      </w:r>
      <w:r w:rsidR="000E451D">
        <w:t>Christian Aberger</w:t>
      </w:r>
    </w:p>
    <w:p w:rsidR="0099232F" w:rsidRDefault="0099232F" w:rsidP="002E2CE1">
      <w:pPr>
        <w:pStyle w:val="Titelbattfu"/>
      </w:pPr>
    </w:p>
    <w:p w:rsidR="0099232F" w:rsidRDefault="0099232F" w:rsidP="002E2CE1">
      <w:pPr>
        <w:pStyle w:val="Titelbattfu"/>
      </w:pPr>
    </w:p>
    <w:p w:rsidR="006768BE" w:rsidRPr="006768BE" w:rsidRDefault="000E451D" w:rsidP="002E2CE1">
      <w:r>
        <w:t>Bearbeitungszeitraum:</w:t>
      </w:r>
      <w:r>
        <w:tab/>
        <w:t>01.10.2016   –   30.04.2017</w:t>
      </w:r>
      <w:r w:rsidR="0099232F">
        <w:rPr>
          <w:rFonts w:ascii="Arial" w:hAnsi="Arial" w:cs="Arial"/>
          <w:b/>
          <w:sz w:val="32"/>
          <w:szCs w:val="32"/>
        </w:rPr>
        <w:br w:type="page"/>
      </w:r>
    </w:p>
    <w:p w:rsidR="00F01EEF" w:rsidRPr="00F01EEF" w:rsidRDefault="00BC12A2" w:rsidP="002E2CE1">
      <w:r>
        <w:lastRenderedPageBreak/>
        <w:br w:type="column"/>
      </w:r>
      <w:r w:rsidR="0099232F" w:rsidRPr="00EA0981">
        <w:lastRenderedPageBreak/>
        <w:t>Eidesstattliche Erklärung</w:t>
      </w:r>
    </w:p>
    <w:p w:rsidR="0099232F" w:rsidRDefault="0099232F" w:rsidP="002E2CE1"/>
    <w:p w:rsidR="0099232F" w:rsidRPr="00EA0981" w:rsidRDefault="0099232F" w:rsidP="002E2CE1"/>
    <w:p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rsidR="0099232F" w:rsidRDefault="0099232F" w:rsidP="002E2CE1"/>
    <w:p w:rsidR="0099232F" w:rsidRDefault="0099232F" w:rsidP="002E2CE1"/>
    <w:p w:rsidR="0099232F" w:rsidRDefault="0099232F" w:rsidP="002E2CE1"/>
    <w:p w:rsidR="0099232F" w:rsidRDefault="0099232F" w:rsidP="002E2CE1"/>
    <w:p w:rsidR="0099232F" w:rsidRPr="00EA0981" w:rsidRDefault="0099232F" w:rsidP="002E2CE1"/>
    <w:p w:rsidR="0099232F" w:rsidRDefault="0099232F" w:rsidP="002E2CE1"/>
    <w:p w:rsidR="0099232F"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3F4757" w:rsidP="002E2CE1">
      <w:r>
        <w:tab/>
      </w:r>
      <w:r>
        <w:tab/>
      </w:r>
      <w:r>
        <w:tab/>
      </w:r>
      <w:r>
        <w:tab/>
      </w:r>
      <w:r>
        <w:tab/>
      </w:r>
      <w:r>
        <w:tab/>
      </w:r>
      <w:r>
        <w:tab/>
        <w:t>Hakan Abbas</w:t>
      </w:r>
    </w:p>
    <w:p w:rsidR="0099232F" w:rsidRPr="00EA0981" w:rsidRDefault="0099232F" w:rsidP="002E2CE1"/>
    <w:p w:rsidR="0099232F" w:rsidRDefault="0099232F" w:rsidP="002E2CE1"/>
    <w:p w:rsidR="0099232F" w:rsidRPr="00EA0981" w:rsidRDefault="0099232F" w:rsidP="002E2CE1"/>
    <w:p w:rsidR="0099232F" w:rsidRPr="00EA0981" w:rsidRDefault="0099232F" w:rsidP="002E2CE1"/>
    <w:p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99232F" w:rsidP="002E2CE1">
      <w:r>
        <w:tab/>
      </w:r>
      <w:r>
        <w:tab/>
      </w:r>
      <w:r>
        <w:tab/>
      </w:r>
      <w:r>
        <w:tab/>
      </w:r>
      <w:r>
        <w:tab/>
      </w:r>
      <w:r>
        <w:tab/>
      </w:r>
      <w:r w:rsidR="003F4757">
        <w:tab/>
        <w:t>Markus Arbeithuber</w:t>
      </w:r>
    </w:p>
    <w:p w:rsidR="0099232F" w:rsidRPr="00D762B6" w:rsidRDefault="0099232F" w:rsidP="002E2CE1"/>
    <w:p w:rsidR="003F4757" w:rsidRDefault="003F4757" w:rsidP="003F4757"/>
    <w:p w:rsidR="003F4757" w:rsidRDefault="003F4757" w:rsidP="003F4757"/>
    <w:p w:rsidR="003F4757" w:rsidRPr="00EA0981" w:rsidRDefault="003F4757" w:rsidP="003F4757"/>
    <w:p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rsidR="003F4757" w:rsidRPr="00EA0981" w:rsidRDefault="003F4757" w:rsidP="003F4757">
      <w:r>
        <w:tab/>
      </w:r>
      <w:r>
        <w:tab/>
      </w:r>
      <w:r>
        <w:tab/>
      </w:r>
      <w:r>
        <w:tab/>
      </w:r>
      <w:r>
        <w:tab/>
      </w:r>
      <w:r>
        <w:tab/>
      </w:r>
      <w:r>
        <w:tab/>
        <w:t>Jakob Froschauer</w:t>
      </w:r>
    </w:p>
    <w:p w:rsidR="0099232F" w:rsidRDefault="0099232F" w:rsidP="002E2CE1">
      <w:pPr>
        <w:rPr>
          <w:lang w:val="de-DE"/>
        </w:rPr>
      </w:pPr>
    </w:p>
    <w:p w:rsidR="00663C6F" w:rsidRDefault="000E451D" w:rsidP="002E2CE1">
      <w:pPr>
        <w:rPr>
          <w:lang w:val="de-DE"/>
        </w:rPr>
      </w:pPr>
      <w:r>
        <w:rPr>
          <w:lang w:val="de-DE"/>
        </w:rPr>
        <w:br w:type="column"/>
      </w:r>
      <w:r w:rsidR="00663C6F">
        <w:rPr>
          <w:lang w:val="de-DE"/>
        </w:rPr>
        <w:lastRenderedPageBreak/>
        <w:t>Danksagung</w:t>
      </w:r>
    </w:p>
    <w:p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rsidR="00663C6F" w:rsidRDefault="00663C6F" w:rsidP="002E2CE1">
      <w:pPr>
        <w:rPr>
          <w:lang w:val="de-DE"/>
        </w:rPr>
      </w:pPr>
    </w:p>
    <w:p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rsidR="00663C6F" w:rsidRDefault="00663C6F" w:rsidP="002E2CE1">
      <w:pPr>
        <w:pStyle w:val="Titelbattfu"/>
      </w:pPr>
    </w:p>
    <w:p w:rsidR="00663C6F" w:rsidRDefault="00663C6F" w:rsidP="002E2CE1">
      <w:pPr>
        <w:pStyle w:val="Titelbattfu"/>
      </w:pPr>
      <w:r>
        <w:t>Herzlichen Dank!</w:t>
      </w:r>
    </w:p>
    <w:p w:rsidR="006768BE" w:rsidRDefault="006768BE" w:rsidP="002E2CE1">
      <w:pPr>
        <w:pStyle w:val="Titelbattfu"/>
      </w:pPr>
    </w:p>
    <w:p w:rsidR="006768BE" w:rsidRDefault="006768BE" w:rsidP="002E2CE1">
      <w:pPr>
        <w:pStyle w:val="Titelbattfu"/>
      </w:pPr>
    </w:p>
    <w:p w:rsidR="004726EA" w:rsidRDefault="006768BE" w:rsidP="002E2CE1">
      <w:pPr>
        <w:pStyle w:val="Titelbattfu"/>
      </w:pPr>
      <w:r>
        <w:br w:type="column"/>
      </w:r>
    </w:p>
    <w:bookmarkStart w:id="0" w:name="_Toc476901094" w:displacedByCustomXml="next"/>
    <w:bookmarkStart w:id="1" w:name="_Toc476246168" w:displacedByCustomXml="next"/>
    <w:bookmarkStart w:id="2" w:name="_Toc476207942"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rsidR="001875CB" w:rsidRDefault="001875CB">
          <w:pPr>
            <w:pStyle w:val="Inhaltsverzeichnisberschrift"/>
          </w:pPr>
          <w:r>
            <w:t>Inhalt</w:t>
          </w:r>
        </w:p>
        <w:p w:rsidR="001875CB" w:rsidRDefault="001875CB">
          <w:pPr>
            <w:pStyle w:val="Verzeichnis1"/>
            <w:tabs>
              <w:tab w:val="left" w:pos="440"/>
              <w:tab w:val="right" w:leader="dot" w:pos="9016"/>
            </w:tabs>
            <w:rPr>
              <w:rFonts w:eastAsiaTheme="minorEastAsia" w:cstheme="minorBidi"/>
              <w:noProof/>
              <w:sz w:val="22"/>
              <w:szCs w:val="22"/>
              <w:lang w:eastAsia="de-AT"/>
            </w:rPr>
          </w:pPr>
          <w:r>
            <w:fldChar w:fldCharType="begin"/>
          </w:r>
          <w:r>
            <w:instrText xml:space="preserve"> TOC \o "1-3" \h \z \u </w:instrText>
          </w:r>
          <w:r>
            <w:fldChar w:fldCharType="separate"/>
          </w:r>
          <w:hyperlink w:anchor="_Toc477790790" w:history="1">
            <w:r w:rsidRPr="00033D35">
              <w:rPr>
                <w:rStyle w:val="Hyperlink"/>
                <w:noProof/>
                <w:lang w:val="de-DE"/>
              </w:rPr>
              <w:t>2</w:t>
            </w:r>
            <w:r>
              <w:rPr>
                <w:rFonts w:eastAsiaTheme="minorEastAsia" w:cstheme="minorBidi"/>
                <w:noProof/>
                <w:sz w:val="22"/>
                <w:szCs w:val="22"/>
                <w:lang w:eastAsia="de-AT"/>
              </w:rPr>
              <w:tab/>
            </w:r>
            <w:r w:rsidRPr="00033D35">
              <w:rPr>
                <w:rStyle w:val="Hyperlink"/>
                <w:noProof/>
              </w:rPr>
              <w:t>Impressum</w:t>
            </w:r>
            <w:r>
              <w:rPr>
                <w:noProof/>
                <w:webHidden/>
              </w:rPr>
              <w:tab/>
            </w:r>
            <w:r>
              <w:rPr>
                <w:noProof/>
                <w:webHidden/>
              </w:rPr>
              <w:fldChar w:fldCharType="begin"/>
            </w:r>
            <w:r>
              <w:rPr>
                <w:noProof/>
                <w:webHidden/>
              </w:rPr>
              <w:instrText xml:space="preserve"> PAGEREF _Toc477790790 \h </w:instrText>
            </w:r>
            <w:r>
              <w:rPr>
                <w:noProof/>
                <w:webHidden/>
              </w:rPr>
            </w:r>
            <w:r>
              <w:rPr>
                <w:noProof/>
                <w:webHidden/>
              </w:rPr>
              <w:fldChar w:fldCharType="separate"/>
            </w:r>
            <w:r>
              <w:rPr>
                <w:noProof/>
                <w:webHidden/>
              </w:rPr>
              <w:t>8</w:t>
            </w:r>
            <w:r>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1" w:history="1">
            <w:r w:rsidR="001875CB" w:rsidRPr="00033D35">
              <w:rPr>
                <w:rStyle w:val="Hyperlink"/>
                <w:noProof/>
              </w:rPr>
              <w:t>2.1</w:t>
            </w:r>
            <w:r w:rsidR="001875CB">
              <w:rPr>
                <w:rFonts w:cstheme="minorBidi"/>
                <w:noProof/>
                <w:lang w:val="de-AT" w:eastAsia="de-AT"/>
              </w:rPr>
              <w:tab/>
            </w:r>
            <w:r w:rsidR="001875CB" w:rsidRPr="00033D35">
              <w:rPr>
                <w:rStyle w:val="Hyperlink"/>
                <w:noProof/>
              </w:rPr>
              <w:t>Schule</w:t>
            </w:r>
            <w:r w:rsidR="001875CB">
              <w:rPr>
                <w:noProof/>
                <w:webHidden/>
              </w:rPr>
              <w:tab/>
            </w:r>
            <w:r w:rsidR="001875CB">
              <w:rPr>
                <w:noProof/>
                <w:webHidden/>
              </w:rPr>
              <w:fldChar w:fldCharType="begin"/>
            </w:r>
            <w:r w:rsidR="001875CB">
              <w:rPr>
                <w:noProof/>
                <w:webHidden/>
              </w:rPr>
              <w:instrText xml:space="preserve"> PAGEREF _Toc477790791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2" w:history="1">
            <w:r w:rsidR="001875CB" w:rsidRPr="00033D35">
              <w:rPr>
                <w:rStyle w:val="Hyperlink"/>
                <w:noProof/>
              </w:rPr>
              <w:t>2.2</w:t>
            </w:r>
            <w:r w:rsidR="001875CB">
              <w:rPr>
                <w:rFonts w:cstheme="minorBidi"/>
                <w:noProof/>
                <w:lang w:val="de-AT" w:eastAsia="de-AT"/>
              </w:rPr>
              <w:tab/>
            </w:r>
            <w:r w:rsidR="001875CB" w:rsidRPr="00033D35">
              <w:rPr>
                <w:rStyle w:val="Hyperlink"/>
                <w:noProof/>
              </w:rPr>
              <w:t>Schuljahr</w:t>
            </w:r>
            <w:r w:rsidR="001875CB">
              <w:rPr>
                <w:noProof/>
                <w:webHidden/>
              </w:rPr>
              <w:tab/>
            </w:r>
            <w:r w:rsidR="001875CB">
              <w:rPr>
                <w:noProof/>
                <w:webHidden/>
              </w:rPr>
              <w:fldChar w:fldCharType="begin"/>
            </w:r>
            <w:r w:rsidR="001875CB">
              <w:rPr>
                <w:noProof/>
                <w:webHidden/>
              </w:rPr>
              <w:instrText xml:space="preserve"> PAGEREF _Toc477790792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3" w:history="1">
            <w:r w:rsidR="001875CB" w:rsidRPr="00033D35">
              <w:rPr>
                <w:rStyle w:val="Hyperlink"/>
                <w:noProof/>
              </w:rPr>
              <w:t>2.3</w:t>
            </w:r>
            <w:r w:rsidR="001875CB">
              <w:rPr>
                <w:rFonts w:cstheme="minorBidi"/>
                <w:noProof/>
                <w:lang w:val="de-AT" w:eastAsia="de-AT"/>
              </w:rPr>
              <w:tab/>
            </w:r>
            <w:r w:rsidR="001875CB" w:rsidRPr="00033D35">
              <w:rPr>
                <w:rStyle w:val="Hyperlink"/>
                <w:noProof/>
              </w:rPr>
              <w:t>Klasse</w:t>
            </w:r>
            <w:r w:rsidR="001875CB">
              <w:rPr>
                <w:noProof/>
                <w:webHidden/>
              </w:rPr>
              <w:tab/>
            </w:r>
            <w:r w:rsidR="001875CB">
              <w:rPr>
                <w:noProof/>
                <w:webHidden/>
              </w:rPr>
              <w:fldChar w:fldCharType="begin"/>
            </w:r>
            <w:r w:rsidR="001875CB">
              <w:rPr>
                <w:noProof/>
                <w:webHidden/>
              </w:rPr>
              <w:instrText xml:space="preserve"> PAGEREF _Toc477790793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4" w:history="1">
            <w:r w:rsidR="001875CB" w:rsidRPr="00033D35">
              <w:rPr>
                <w:rStyle w:val="Hyperlink"/>
                <w:noProof/>
              </w:rPr>
              <w:t>2.4</w:t>
            </w:r>
            <w:r w:rsidR="001875CB">
              <w:rPr>
                <w:rFonts w:cstheme="minorBidi"/>
                <w:noProof/>
                <w:lang w:val="de-AT" w:eastAsia="de-AT"/>
              </w:rPr>
              <w:tab/>
            </w:r>
            <w:r w:rsidR="001875CB" w:rsidRPr="00033D35">
              <w:rPr>
                <w:rStyle w:val="Hyperlink"/>
                <w:noProof/>
              </w:rPr>
              <w:t>Projektname</w:t>
            </w:r>
            <w:r w:rsidR="001875CB">
              <w:rPr>
                <w:noProof/>
                <w:webHidden/>
              </w:rPr>
              <w:tab/>
            </w:r>
            <w:r w:rsidR="001875CB">
              <w:rPr>
                <w:noProof/>
                <w:webHidden/>
              </w:rPr>
              <w:fldChar w:fldCharType="begin"/>
            </w:r>
            <w:r w:rsidR="001875CB">
              <w:rPr>
                <w:noProof/>
                <w:webHidden/>
              </w:rPr>
              <w:instrText xml:space="preserve"> PAGEREF _Toc477790794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5" w:history="1">
            <w:r w:rsidR="001875CB" w:rsidRPr="00033D35">
              <w:rPr>
                <w:rStyle w:val="Hyperlink"/>
                <w:noProof/>
              </w:rPr>
              <w:t>2.5</w:t>
            </w:r>
            <w:r w:rsidR="001875CB">
              <w:rPr>
                <w:rFonts w:cstheme="minorBidi"/>
                <w:noProof/>
                <w:lang w:val="de-AT" w:eastAsia="de-AT"/>
              </w:rPr>
              <w:tab/>
            </w:r>
            <w:r w:rsidR="001875CB" w:rsidRPr="00033D35">
              <w:rPr>
                <w:rStyle w:val="Hyperlink"/>
                <w:noProof/>
              </w:rPr>
              <w:t>Projektleiter</w:t>
            </w:r>
            <w:r w:rsidR="001875CB">
              <w:rPr>
                <w:noProof/>
                <w:webHidden/>
              </w:rPr>
              <w:tab/>
            </w:r>
            <w:r w:rsidR="001875CB">
              <w:rPr>
                <w:noProof/>
                <w:webHidden/>
              </w:rPr>
              <w:fldChar w:fldCharType="begin"/>
            </w:r>
            <w:r w:rsidR="001875CB">
              <w:rPr>
                <w:noProof/>
                <w:webHidden/>
              </w:rPr>
              <w:instrText xml:space="preserve"> PAGEREF _Toc477790795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6" w:history="1">
            <w:r w:rsidR="001875CB" w:rsidRPr="00033D35">
              <w:rPr>
                <w:rStyle w:val="Hyperlink"/>
                <w:noProof/>
              </w:rPr>
              <w:t>2.6</w:t>
            </w:r>
            <w:r w:rsidR="001875CB">
              <w:rPr>
                <w:rFonts w:cstheme="minorBidi"/>
                <w:noProof/>
                <w:lang w:val="de-AT" w:eastAsia="de-AT"/>
              </w:rPr>
              <w:tab/>
            </w:r>
            <w:r w:rsidR="001875CB" w:rsidRPr="00033D35">
              <w:rPr>
                <w:rStyle w:val="Hyperlink"/>
                <w:noProof/>
              </w:rPr>
              <w:t>Projektteam</w:t>
            </w:r>
            <w:r w:rsidR="001875CB">
              <w:rPr>
                <w:noProof/>
                <w:webHidden/>
              </w:rPr>
              <w:tab/>
            </w:r>
            <w:r w:rsidR="001875CB">
              <w:rPr>
                <w:noProof/>
                <w:webHidden/>
              </w:rPr>
              <w:fldChar w:fldCharType="begin"/>
            </w:r>
            <w:r w:rsidR="001875CB">
              <w:rPr>
                <w:noProof/>
                <w:webHidden/>
              </w:rPr>
              <w:instrText xml:space="preserve"> PAGEREF _Toc477790796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7" w:history="1">
            <w:r w:rsidR="001875CB" w:rsidRPr="00033D35">
              <w:rPr>
                <w:rStyle w:val="Hyperlink"/>
                <w:noProof/>
              </w:rPr>
              <w:t>2.7</w:t>
            </w:r>
            <w:r w:rsidR="001875CB">
              <w:rPr>
                <w:rFonts w:cstheme="minorBidi"/>
                <w:noProof/>
                <w:lang w:val="de-AT" w:eastAsia="de-AT"/>
              </w:rPr>
              <w:tab/>
            </w:r>
            <w:r w:rsidR="001875CB" w:rsidRPr="00033D35">
              <w:rPr>
                <w:rStyle w:val="Hyperlink"/>
                <w:noProof/>
              </w:rPr>
              <w:t>Betreuungslehrer</w:t>
            </w:r>
            <w:r w:rsidR="001875CB">
              <w:rPr>
                <w:noProof/>
                <w:webHidden/>
              </w:rPr>
              <w:tab/>
            </w:r>
            <w:r w:rsidR="001875CB">
              <w:rPr>
                <w:noProof/>
                <w:webHidden/>
              </w:rPr>
              <w:fldChar w:fldCharType="begin"/>
            </w:r>
            <w:r w:rsidR="001875CB">
              <w:rPr>
                <w:noProof/>
                <w:webHidden/>
              </w:rPr>
              <w:instrText xml:space="preserve"> PAGEREF _Toc477790797 \h </w:instrText>
            </w:r>
            <w:r w:rsidR="001875CB">
              <w:rPr>
                <w:noProof/>
                <w:webHidden/>
              </w:rPr>
            </w:r>
            <w:r w:rsidR="001875CB">
              <w:rPr>
                <w:noProof/>
                <w:webHidden/>
              </w:rPr>
              <w:fldChar w:fldCharType="separate"/>
            </w:r>
            <w:r w:rsidR="001875CB">
              <w:rPr>
                <w:noProof/>
                <w:webHidden/>
              </w:rPr>
              <w:t>8</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798" w:history="1">
            <w:r w:rsidR="001875CB" w:rsidRPr="00033D35">
              <w:rPr>
                <w:rStyle w:val="Hyperlink"/>
                <w:noProof/>
              </w:rPr>
              <w:t>3</w:t>
            </w:r>
            <w:r w:rsidR="001875CB">
              <w:rPr>
                <w:rFonts w:eastAsiaTheme="minorEastAsia" w:cstheme="minorBidi"/>
                <w:noProof/>
                <w:sz w:val="22"/>
                <w:szCs w:val="22"/>
                <w:lang w:eastAsia="de-AT"/>
              </w:rPr>
              <w:tab/>
            </w:r>
            <w:r w:rsidR="001875CB" w:rsidRPr="00033D35">
              <w:rPr>
                <w:rStyle w:val="Hyperlink"/>
                <w:noProof/>
                <w:lang w:val="de-DE"/>
              </w:rPr>
              <w:t>Einleitung</w:t>
            </w:r>
            <w:r w:rsidR="001875CB">
              <w:rPr>
                <w:noProof/>
                <w:webHidden/>
              </w:rPr>
              <w:tab/>
            </w:r>
            <w:r w:rsidR="001875CB">
              <w:rPr>
                <w:noProof/>
                <w:webHidden/>
              </w:rPr>
              <w:fldChar w:fldCharType="begin"/>
            </w:r>
            <w:r w:rsidR="001875CB">
              <w:rPr>
                <w:noProof/>
                <w:webHidden/>
              </w:rPr>
              <w:instrText xml:space="preserve"> PAGEREF _Toc477790798 \h </w:instrText>
            </w:r>
            <w:r w:rsidR="001875CB">
              <w:rPr>
                <w:noProof/>
                <w:webHidden/>
              </w:rPr>
            </w:r>
            <w:r w:rsidR="001875CB">
              <w:rPr>
                <w:noProof/>
                <w:webHidden/>
              </w:rPr>
              <w:fldChar w:fldCharType="separate"/>
            </w:r>
            <w:r w:rsidR="001875CB">
              <w:rPr>
                <w:noProof/>
                <w:webHidden/>
              </w:rPr>
              <w:t>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799" w:history="1">
            <w:r w:rsidR="001875CB" w:rsidRPr="00033D35">
              <w:rPr>
                <w:rStyle w:val="Hyperlink"/>
                <w:noProof/>
              </w:rPr>
              <w:t>3.1</w:t>
            </w:r>
            <w:r w:rsidR="001875CB">
              <w:rPr>
                <w:rFonts w:cstheme="minorBidi"/>
                <w:noProof/>
                <w:lang w:val="de-AT" w:eastAsia="de-AT"/>
              </w:rPr>
              <w:tab/>
            </w:r>
            <w:r w:rsidR="001875CB" w:rsidRPr="00033D35">
              <w:rPr>
                <w:rStyle w:val="Hyperlink"/>
                <w:noProof/>
              </w:rPr>
              <w:t>Kurzfassung</w:t>
            </w:r>
            <w:r w:rsidR="001875CB">
              <w:rPr>
                <w:noProof/>
                <w:webHidden/>
              </w:rPr>
              <w:tab/>
            </w:r>
            <w:r w:rsidR="001875CB">
              <w:rPr>
                <w:noProof/>
                <w:webHidden/>
              </w:rPr>
              <w:fldChar w:fldCharType="begin"/>
            </w:r>
            <w:r w:rsidR="001875CB">
              <w:rPr>
                <w:noProof/>
                <w:webHidden/>
              </w:rPr>
              <w:instrText xml:space="preserve"> PAGEREF _Toc477790799 \h </w:instrText>
            </w:r>
            <w:r w:rsidR="001875CB">
              <w:rPr>
                <w:noProof/>
                <w:webHidden/>
              </w:rPr>
            </w:r>
            <w:r w:rsidR="001875CB">
              <w:rPr>
                <w:noProof/>
                <w:webHidden/>
              </w:rPr>
              <w:fldChar w:fldCharType="separate"/>
            </w:r>
            <w:r w:rsidR="001875CB">
              <w:rPr>
                <w:noProof/>
                <w:webHidden/>
              </w:rPr>
              <w:t>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0" w:history="1">
            <w:r w:rsidR="001875CB" w:rsidRPr="00033D35">
              <w:rPr>
                <w:rStyle w:val="Hyperlink"/>
                <w:noProof/>
              </w:rPr>
              <w:t>3.2</w:t>
            </w:r>
            <w:r w:rsidR="001875CB">
              <w:rPr>
                <w:rFonts w:cstheme="minorBidi"/>
                <w:noProof/>
                <w:lang w:val="de-AT" w:eastAsia="de-AT"/>
              </w:rPr>
              <w:tab/>
            </w:r>
            <w:r w:rsidR="001875CB" w:rsidRPr="00033D35">
              <w:rPr>
                <w:rStyle w:val="Hyperlink"/>
                <w:noProof/>
              </w:rPr>
              <w:t>Abstract</w:t>
            </w:r>
            <w:r w:rsidR="001875CB">
              <w:rPr>
                <w:noProof/>
                <w:webHidden/>
              </w:rPr>
              <w:tab/>
            </w:r>
            <w:r w:rsidR="001875CB">
              <w:rPr>
                <w:noProof/>
                <w:webHidden/>
              </w:rPr>
              <w:fldChar w:fldCharType="begin"/>
            </w:r>
            <w:r w:rsidR="001875CB">
              <w:rPr>
                <w:noProof/>
                <w:webHidden/>
              </w:rPr>
              <w:instrText xml:space="preserve"> PAGEREF _Toc477790800 \h </w:instrText>
            </w:r>
            <w:r w:rsidR="001875CB">
              <w:rPr>
                <w:noProof/>
                <w:webHidden/>
              </w:rPr>
            </w:r>
            <w:r w:rsidR="001875CB">
              <w:rPr>
                <w:noProof/>
                <w:webHidden/>
              </w:rPr>
              <w:fldChar w:fldCharType="separate"/>
            </w:r>
            <w:r w:rsidR="001875CB">
              <w:rPr>
                <w:noProof/>
                <w:webHidden/>
              </w:rPr>
              <w:t>1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1" w:history="1">
            <w:r w:rsidR="001875CB" w:rsidRPr="00033D35">
              <w:rPr>
                <w:rStyle w:val="Hyperlink"/>
                <w:noProof/>
              </w:rPr>
              <w:t>3.3</w:t>
            </w:r>
            <w:r w:rsidR="001875CB">
              <w:rPr>
                <w:rFonts w:cstheme="minorBidi"/>
                <w:noProof/>
                <w:lang w:val="de-AT" w:eastAsia="de-AT"/>
              </w:rPr>
              <w:tab/>
            </w:r>
            <w:r w:rsidR="001875CB" w:rsidRPr="00033D35">
              <w:rPr>
                <w:rStyle w:val="Hyperlink"/>
                <w:noProof/>
              </w:rPr>
              <w:t>Motivation</w:t>
            </w:r>
            <w:r w:rsidR="001875CB">
              <w:rPr>
                <w:noProof/>
                <w:webHidden/>
              </w:rPr>
              <w:tab/>
            </w:r>
            <w:r w:rsidR="001875CB">
              <w:rPr>
                <w:noProof/>
                <w:webHidden/>
              </w:rPr>
              <w:fldChar w:fldCharType="begin"/>
            </w:r>
            <w:r w:rsidR="001875CB">
              <w:rPr>
                <w:noProof/>
                <w:webHidden/>
              </w:rPr>
              <w:instrText xml:space="preserve"> PAGEREF _Toc477790801 \h </w:instrText>
            </w:r>
            <w:r w:rsidR="001875CB">
              <w:rPr>
                <w:noProof/>
                <w:webHidden/>
              </w:rPr>
            </w:r>
            <w:r w:rsidR="001875CB">
              <w:rPr>
                <w:noProof/>
                <w:webHidden/>
              </w:rPr>
              <w:fldChar w:fldCharType="separate"/>
            </w:r>
            <w:r w:rsidR="001875CB">
              <w:rPr>
                <w:noProof/>
                <w:webHidden/>
              </w:rPr>
              <w:t>11</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02" w:history="1">
            <w:r w:rsidR="001875CB" w:rsidRPr="00033D35">
              <w:rPr>
                <w:rStyle w:val="Hyperlink"/>
                <w:noProof/>
              </w:rPr>
              <w:t>4</w:t>
            </w:r>
            <w:r w:rsidR="001875CB">
              <w:rPr>
                <w:rFonts w:eastAsiaTheme="minorEastAsia" w:cstheme="minorBidi"/>
                <w:noProof/>
                <w:sz w:val="22"/>
                <w:szCs w:val="22"/>
                <w:lang w:eastAsia="de-AT"/>
              </w:rPr>
              <w:tab/>
            </w:r>
            <w:r w:rsidR="001875CB" w:rsidRPr="00033D35">
              <w:rPr>
                <w:rStyle w:val="Hyperlink"/>
                <w:noProof/>
              </w:rPr>
              <w:t>Projektdefinition</w:t>
            </w:r>
            <w:r w:rsidR="001875CB">
              <w:rPr>
                <w:noProof/>
                <w:webHidden/>
              </w:rPr>
              <w:tab/>
            </w:r>
            <w:r w:rsidR="001875CB">
              <w:rPr>
                <w:noProof/>
                <w:webHidden/>
              </w:rPr>
              <w:fldChar w:fldCharType="begin"/>
            </w:r>
            <w:r w:rsidR="001875CB">
              <w:rPr>
                <w:noProof/>
                <w:webHidden/>
              </w:rPr>
              <w:instrText xml:space="preserve"> PAGEREF _Toc477790802 \h </w:instrText>
            </w:r>
            <w:r w:rsidR="001875CB">
              <w:rPr>
                <w:noProof/>
                <w:webHidden/>
              </w:rPr>
            </w:r>
            <w:r w:rsidR="001875CB">
              <w:rPr>
                <w:noProof/>
                <w:webHidden/>
              </w:rPr>
              <w:fldChar w:fldCharType="separate"/>
            </w:r>
            <w:r w:rsidR="001875CB">
              <w:rPr>
                <w:noProof/>
                <w:webHidden/>
              </w:rPr>
              <w:t>11</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3" w:history="1">
            <w:r w:rsidR="001875CB" w:rsidRPr="00033D35">
              <w:rPr>
                <w:rStyle w:val="Hyperlink"/>
                <w:noProof/>
              </w:rPr>
              <w:t>4.1</w:t>
            </w:r>
            <w:r w:rsidR="001875CB">
              <w:rPr>
                <w:rFonts w:cstheme="minorBidi"/>
                <w:noProof/>
                <w:lang w:val="de-AT" w:eastAsia="de-AT"/>
              </w:rPr>
              <w:tab/>
            </w:r>
            <w:r w:rsidR="001875CB" w:rsidRPr="00033D35">
              <w:rPr>
                <w:rStyle w:val="Hyperlink"/>
                <w:noProof/>
              </w:rPr>
              <w:t>Aufgabenstellung</w:t>
            </w:r>
            <w:r w:rsidR="001875CB">
              <w:rPr>
                <w:noProof/>
                <w:webHidden/>
              </w:rPr>
              <w:tab/>
            </w:r>
            <w:r w:rsidR="001875CB">
              <w:rPr>
                <w:noProof/>
                <w:webHidden/>
              </w:rPr>
              <w:fldChar w:fldCharType="begin"/>
            </w:r>
            <w:r w:rsidR="001875CB">
              <w:rPr>
                <w:noProof/>
                <w:webHidden/>
              </w:rPr>
              <w:instrText xml:space="preserve"> PAGEREF _Toc477790803 \h </w:instrText>
            </w:r>
            <w:r w:rsidR="001875CB">
              <w:rPr>
                <w:noProof/>
                <w:webHidden/>
              </w:rPr>
            </w:r>
            <w:r w:rsidR="001875CB">
              <w:rPr>
                <w:noProof/>
                <w:webHidden/>
              </w:rPr>
              <w:fldChar w:fldCharType="separate"/>
            </w:r>
            <w:r w:rsidR="001875CB">
              <w:rPr>
                <w:noProof/>
                <w:webHidden/>
              </w:rPr>
              <w:t>11</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4" w:history="1">
            <w:r w:rsidR="001875CB" w:rsidRPr="00033D35">
              <w:rPr>
                <w:rStyle w:val="Hyperlink"/>
                <w:noProof/>
              </w:rPr>
              <w:t>4.2</w:t>
            </w:r>
            <w:r w:rsidR="001875CB">
              <w:rPr>
                <w:rFonts w:cstheme="minorBidi"/>
                <w:noProof/>
                <w:lang w:val="de-AT" w:eastAsia="de-AT"/>
              </w:rPr>
              <w:tab/>
            </w:r>
            <w:r w:rsidR="001875CB" w:rsidRPr="00033D35">
              <w:rPr>
                <w:rStyle w:val="Hyperlink"/>
                <w:noProof/>
              </w:rPr>
              <w:t>Geschäftsziele</w:t>
            </w:r>
            <w:r w:rsidR="001875CB">
              <w:rPr>
                <w:noProof/>
                <w:webHidden/>
              </w:rPr>
              <w:tab/>
            </w:r>
            <w:r w:rsidR="001875CB">
              <w:rPr>
                <w:noProof/>
                <w:webHidden/>
              </w:rPr>
              <w:fldChar w:fldCharType="begin"/>
            </w:r>
            <w:r w:rsidR="001875CB">
              <w:rPr>
                <w:noProof/>
                <w:webHidden/>
              </w:rPr>
              <w:instrText xml:space="preserve"> PAGEREF _Toc477790804 \h </w:instrText>
            </w:r>
            <w:r w:rsidR="001875CB">
              <w:rPr>
                <w:noProof/>
                <w:webHidden/>
              </w:rPr>
            </w:r>
            <w:r w:rsidR="001875CB">
              <w:rPr>
                <w:noProof/>
                <w:webHidden/>
              </w:rPr>
              <w:fldChar w:fldCharType="separate"/>
            </w:r>
            <w:r w:rsidR="001875CB">
              <w:rPr>
                <w:noProof/>
                <w:webHidden/>
              </w:rPr>
              <w:t>11</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5" w:history="1">
            <w:r w:rsidR="001875CB" w:rsidRPr="00033D35">
              <w:rPr>
                <w:rStyle w:val="Hyperlink"/>
                <w:noProof/>
              </w:rPr>
              <w:t>4.3</w:t>
            </w:r>
            <w:r w:rsidR="001875CB">
              <w:rPr>
                <w:rFonts w:cstheme="minorBidi"/>
                <w:noProof/>
                <w:lang w:val="de-AT" w:eastAsia="de-AT"/>
              </w:rPr>
              <w:tab/>
            </w:r>
            <w:r w:rsidR="001875CB" w:rsidRPr="00033D35">
              <w:rPr>
                <w:rStyle w:val="Hyperlink"/>
                <w:noProof/>
              </w:rPr>
              <w:t>Projektziele</w:t>
            </w:r>
            <w:r w:rsidR="001875CB">
              <w:rPr>
                <w:noProof/>
                <w:webHidden/>
              </w:rPr>
              <w:tab/>
            </w:r>
            <w:r w:rsidR="001875CB">
              <w:rPr>
                <w:noProof/>
                <w:webHidden/>
              </w:rPr>
              <w:fldChar w:fldCharType="begin"/>
            </w:r>
            <w:r w:rsidR="001875CB">
              <w:rPr>
                <w:noProof/>
                <w:webHidden/>
              </w:rPr>
              <w:instrText xml:space="preserve"> PAGEREF _Toc477790805 \h </w:instrText>
            </w:r>
            <w:r w:rsidR="001875CB">
              <w:rPr>
                <w:noProof/>
                <w:webHidden/>
              </w:rPr>
            </w:r>
            <w:r w:rsidR="001875CB">
              <w:rPr>
                <w:noProof/>
                <w:webHidden/>
              </w:rPr>
              <w:fldChar w:fldCharType="separate"/>
            </w:r>
            <w:r w:rsidR="001875CB">
              <w:rPr>
                <w:noProof/>
                <w:webHidden/>
              </w:rPr>
              <w:t>12</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6" w:history="1">
            <w:r w:rsidR="001875CB" w:rsidRPr="00033D35">
              <w:rPr>
                <w:rStyle w:val="Hyperlink"/>
                <w:noProof/>
              </w:rPr>
              <w:t>4.4</w:t>
            </w:r>
            <w:r w:rsidR="001875CB">
              <w:rPr>
                <w:rFonts w:cstheme="minorBidi"/>
                <w:noProof/>
                <w:lang w:val="de-AT" w:eastAsia="de-AT"/>
              </w:rPr>
              <w:tab/>
            </w:r>
            <w:r w:rsidR="001875CB" w:rsidRPr="00033D35">
              <w:rPr>
                <w:rStyle w:val="Hyperlink"/>
                <w:noProof/>
              </w:rPr>
              <w:t>Projektumfang</w:t>
            </w:r>
            <w:r w:rsidR="001875CB">
              <w:rPr>
                <w:noProof/>
                <w:webHidden/>
              </w:rPr>
              <w:tab/>
            </w:r>
            <w:r w:rsidR="001875CB">
              <w:rPr>
                <w:noProof/>
                <w:webHidden/>
              </w:rPr>
              <w:fldChar w:fldCharType="begin"/>
            </w:r>
            <w:r w:rsidR="001875CB">
              <w:rPr>
                <w:noProof/>
                <w:webHidden/>
              </w:rPr>
              <w:instrText xml:space="preserve"> PAGEREF _Toc477790806 \h </w:instrText>
            </w:r>
            <w:r w:rsidR="001875CB">
              <w:rPr>
                <w:noProof/>
                <w:webHidden/>
              </w:rPr>
            </w:r>
            <w:r w:rsidR="001875CB">
              <w:rPr>
                <w:noProof/>
                <w:webHidden/>
              </w:rPr>
              <w:fldChar w:fldCharType="separate"/>
            </w:r>
            <w:r w:rsidR="001875CB">
              <w:rPr>
                <w:noProof/>
                <w:webHidden/>
              </w:rPr>
              <w:t>12</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7" w:history="1">
            <w:r w:rsidR="001875CB" w:rsidRPr="00033D35">
              <w:rPr>
                <w:rStyle w:val="Hyperlink"/>
                <w:noProof/>
              </w:rPr>
              <w:t>4.5</w:t>
            </w:r>
            <w:r w:rsidR="001875CB">
              <w:rPr>
                <w:rFonts w:cstheme="minorBidi"/>
                <w:noProof/>
                <w:lang w:val="de-AT" w:eastAsia="de-AT"/>
              </w:rPr>
              <w:tab/>
            </w:r>
            <w:r w:rsidR="001875CB" w:rsidRPr="00033D35">
              <w:rPr>
                <w:rStyle w:val="Hyperlink"/>
                <w:noProof/>
              </w:rPr>
              <w:t>Projektstrukturplan</w:t>
            </w:r>
            <w:r w:rsidR="001875CB">
              <w:rPr>
                <w:noProof/>
                <w:webHidden/>
              </w:rPr>
              <w:tab/>
            </w:r>
            <w:r w:rsidR="001875CB">
              <w:rPr>
                <w:noProof/>
                <w:webHidden/>
              </w:rPr>
              <w:fldChar w:fldCharType="begin"/>
            </w:r>
            <w:r w:rsidR="001875CB">
              <w:rPr>
                <w:noProof/>
                <w:webHidden/>
              </w:rPr>
              <w:instrText xml:space="preserve"> PAGEREF _Toc477790807 \h </w:instrText>
            </w:r>
            <w:r w:rsidR="001875CB">
              <w:rPr>
                <w:noProof/>
                <w:webHidden/>
              </w:rPr>
            </w:r>
            <w:r w:rsidR="001875CB">
              <w:rPr>
                <w:noProof/>
                <w:webHidden/>
              </w:rPr>
              <w:fldChar w:fldCharType="separate"/>
            </w:r>
            <w:r w:rsidR="001875CB">
              <w:rPr>
                <w:noProof/>
                <w:webHidden/>
              </w:rPr>
              <w:t>13</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8" w:history="1">
            <w:r w:rsidR="001875CB" w:rsidRPr="00033D35">
              <w:rPr>
                <w:rStyle w:val="Hyperlink"/>
                <w:noProof/>
              </w:rPr>
              <w:t>4.6</w:t>
            </w:r>
            <w:r w:rsidR="001875CB">
              <w:rPr>
                <w:rFonts w:cstheme="minorBidi"/>
                <w:noProof/>
                <w:lang w:val="de-AT" w:eastAsia="de-AT"/>
              </w:rPr>
              <w:tab/>
            </w:r>
            <w:r w:rsidR="001875CB" w:rsidRPr="00033D35">
              <w:rPr>
                <w:rStyle w:val="Hyperlink"/>
                <w:noProof/>
              </w:rPr>
              <w:t>Meilensteine</w:t>
            </w:r>
            <w:r w:rsidR="001875CB">
              <w:rPr>
                <w:noProof/>
                <w:webHidden/>
              </w:rPr>
              <w:tab/>
            </w:r>
            <w:r w:rsidR="001875CB">
              <w:rPr>
                <w:noProof/>
                <w:webHidden/>
              </w:rPr>
              <w:fldChar w:fldCharType="begin"/>
            </w:r>
            <w:r w:rsidR="001875CB">
              <w:rPr>
                <w:noProof/>
                <w:webHidden/>
              </w:rPr>
              <w:instrText xml:space="preserve"> PAGEREF _Toc477790808 \h </w:instrText>
            </w:r>
            <w:r w:rsidR="001875CB">
              <w:rPr>
                <w:noProof/>
                <w:webHidden/>
              </w:rPr>
            </w:r>
            <w:r w:rsidR="001875CB">
              <w:rPr>
                <w:noProof/>
                <w:webHidden/>
              </w:rPr>
              <w:fldChar w:fldCharType="separate"/>
            </w:r>
            <w:r w:rsidR="001875CB">
              <w:rPr>
                <w:noProof/>
                <w:webHidden/>
              </w:rPr>
              <w:t>1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09" w:history="1">
            <w:r w:rsidR="001875CB" w:rsidRPr="00033D35">
              <w:rPr>
                <w:rStyle w:val="Hyperlink"/>
                <w:noProof/>
              </w:rPr>
              <w:t>4.7</w:t>
            </w:r>
            <w:r w:rsidR="001875CB">
              <w:rPr>
                <w:rFonts w:cstheme="minorBidi"/>
                <w:noProof/>
                <w:lang w:val="de-AT" w:eastAsia="de-AT"/>
              </w:rPr>
              <w:tab/>
            </w:r>
            <w:r w:rsidR="001875CB" w:rsidRPr="00033D35">
              <w:rPr>
                <w:rStyle w:val="Hyperlink"/>
                <w:noProof/>
              </w:rPr>
              <w:t>Schule</w:t>
            </w:r>
            <w:r w:rsidR="001875CB">
              <w:rPr>
                <w:noProof/>
                <w:webHidden/>
              </w:rPr>
              <w:tab/>
            </w:r>
            <w:r w:rsidR="001875CB">
              <w:rPr>
                <w:noProof/>
                <w:webHidden/>
              </w:rPr>
              <w:fldChar w:fldCharType="begin"/>
            </w:r>
            <w:r w:rsidR="001875CB">
              <w:rPr>
                <w:noProof/>
                <w:webHidden/>
              </w:rPr>
              <w:instrText xml:space="preserve"> PAGEREF _Toc477790809 \h </w:instrText>
            </w:r>
            <w:r w:rsidR="001875CB">
              <w:rPr>
                <w:noProof/>
                <w:webHidden/>
              </w:rPr>
            </w:r>
            <w:r w:rsidR="001875CB">
              <w:rPr>
                <w:noProof/>
                <w:webHidden/>
              </w:rPr>
              <w:fldChar w:fldCharType="separate"/>
            </w:r>
            <w:r w:rsidR="001875CB">
              <w:rPr>
                <w:noProof/>
                <w:webHidden/>
              </w:rPr>
              <w:t>1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0" w:history="1">
            <w:r w:rsidR="001875CB" w:rsidRPr="00033D35">
              <w:rPr>
                <w:rStyle w:val="Hyperlink"/>
                <w:noProof/>
              </w:rPr>
              <w:t>4.8</w:t>
            </w:r>
            <w:r w:rsidR="001875CB">
              <w:rPr>
                <w:rFonts w:cstheme="minorBidi"/>
                <w:noProof/>
                <w:lang w:val="de-AT" w:eastAsia="de-AT"/>
              </w:rPr>
              <w:tab/>
            </w:r>
            <w:r w:rsidR="001875CB" w:rsidRPr="00033D35">
              <w:rPr>
                <w:rStyle w:val="Hyperlink"/>
                <w:noProof/>
              </w:rPr>
              <w:t>Betreuungslehrer</w:t>
            </w:r>
            <w:r w:rsidR="001875CB">
              <w:rPr>
                <w:noProof/>
                <w:webHidden/>
              </w:rPr>
              <w:tab/>
            </w:r>
            <w:r w:rsidR="001875CB">
              <w:rPr>
                <w:noProof/>
                <w:webHidden/>
              </w:rPr>
              <w:fldChar w:fldCharType="begin"/>
            </w:r>
            <w:r w:rsidR="001875CB">
              <w:rPr>
                <w:noProof/>
                <w:webHidden/>
              </w:rPr>
              <w:instrText xml:space="preserve"> PAGEREF _Toc477790810 \h </w:instrText>
            </w:r>
            <w:r w:rsidR="001875CB">
              <w:rPr>
                <w:noProof/>
                <w:webHidden/>
              </w:rPr>
            </w:r>
            <w:r w:rsidR="001875CB">
              <w:rPr>
                <w:noProof/>
                <w:webHidden/>
              </w:rPr>
              <w:fldChar w:fldCharType="separate"/>
            </w:r>
            <w:r w:rsidR="001875CB">
              <w:rPr>
                <w:noProof/>
                <w:webHidden/>
              </w:rPr>
              <w:t>1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1" w:history="1">
            <w:r w:rsidR="001875CB" w:rsidRPr="00033D35">
              <w:rPr>
                <w:rStyle w:val="Hyperlink"/>
                <w:noProof/>
              </w:rPr>
              <w:t>4.9</w:t>
            </w:r>
            <w:r w:rsidR="001875CB">
              <w:rPr>
                <w:rFonts w:cstheme="minorBidi"/>
                <w:noProof/>
                <w:lang w:val="de-AT" w:eastAsia="de-AT"/>
              </w:rPr>
              <w:tab/>
            </w:r>
            <w:r w:rsidR="001875CB" w:rsidRPr="00033D35">
              <w:rPr>
                <w:rStyle w:val="Hyperlink"/>
                <w:noProof/>
              </w:rPr>
              <w:t>Team</w:t>
            </w:r>
            <w:r w:rsidR="001875CB">
              <w:rPr>
                <w:noProof/>
                <w:webHidden/>
              </w:rPr>
              <w:tab/>
            </w:r>
            <w:r w:rsidR="001875CB">
              <w:rPr>
                <w:noProof/>
                <w:webHidden/>
              </w:rPr>
              <w:fldChar w:fldCharType="begin"/>
            </w:r>
            <w:r w:rsidR="001875CB">
              <w:rPr>
                <w:noProof/>
                <w:webHidden/>
              </w:rPr>
              <w:instrText xml:space="preserve"> PAGEREF _Toc477790811 \h </w:instrText>
            </w:r>
            <w:r w:rsidR="001875CB">
              <w:rPr>
                <w:noProof/>
                <w:webHidden/>
              </w:rPr>
            </w:r>
            <w:r w:rsidR="001875CB">
              <w:rPr>
                <w:noProof/>
                <w:webHidden/>
              </w:rPr>
              <w:fldChar w:fldCharType="separate"/>
            </w:r>
            <w:r w:rsidR="001875CB">
              <w:rPr>
                <w:noProof/>
                <w:webHidden/>
              </w:rPr>
              <w:t>16</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12" w:history="1">
            <w:r w:rsidR="001875CB" w:rsidRPr="00033D35">
              <w:rPr>
                <w:rStyle w:val="Hyperlink"/>
                <w:noProof/>
              </w:rPr>
              <w:t>4.9.1</w:t>
            </w:r>
            <w:r w:rsidR="001875CB">
              <w:rPr>
                <w:rFonts w:cstheme="minorBidi"/>
                <w:noProof/>
                <w:lang w:val="de-AT" w:eastAsia="de-AT"/>
              </w:rPr>
              <w:tab/>
            </w:r>
            <w:r w:rsidR="001875CB" w:rsidRPr="00033D35">
              <w:rPr>
                <w:rStyle w:val="Hyperlink"/>
                <w:noProof/>
              </w:rPr>
              <w:t>Jakob Froschauer</w:t>
            </w:r>
            <w:r w:rsidR="001875CB">
              <w:rPr>
                <w:noProof/>
                <w:webHidden/>
              </w:rPr>
              <w:tab/>
            </w:r>
            <w:r w:rsidR="001875CB">
              <w:rPr>
                <w:noProof/>
                <w:webHidden/>
              </w:rPr>
              <w:fldChar w:fldCharType="begin"/>
            </w:r>
            <w:r w:rsidR="001875CB">
              <w:rPr>
                <w:noProof/>
                <w:webHidden/>
              </w:rPr>
              <w:instrText xml:space="preserve"> PAGEREF _Toc477790812 \h </w:instrText>
            </w:r>
            <w:r w:rsidR="001875CB">
              <w:rPr>
                <w:noProof/>
                <w:webHidden/>
              </w:rPr>
            </w:r>
            <w:r w:rsidR="001875CB">
              <w:rPr>
                <w:noProof/>
                <w:webHidden/>
              </w:rPr>
              <w:fldChar w:fldCharType="separate"/>
            </w:r>
            <w:r w:rsidR="001875CB">
              <w:rPr>
                <w:noProof/>
                <w:webHidden/>
              </w:rPr>
              <w:t>16</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13" w:history="1">
            <w:r w:rsidR="001875CB" w:rsidRPr="00033D35">
              <w:rPr>
                <w:rStyle w:val="Hyperlink"/>
                <w:noProof/>
              </w:rPr>
              <w:t>4.9.2</w:t>
            </w:r>
            <w:r w:rsidR="001875CB">
              <w:rPr>
                <w:rFonts w:cstheme="minorBidi"/>
                <w:noProof/>
                <w:lang w:val="de-AT" w:eastAsia="de-AT"/>
              </w:rPr>
              <w:tab/>
            </w:r>
            <w:r w:rsidR="001875CB" w:rsidRPr="00033D35">
              <w:rPr>
                <w:rStyle w:val="Hyperlink"/>
                <w:noProof/>
              </w:rPr>
              <w:t>Hakan Abbas</w:t>
            </w:r>
            <w:r w:rsidR="001875CB">
              <w:rPr>
                <w:noProof/>
                <w:webHidden/>
              </w:rPr>
              <w:tab/>
            </w:r>
            <w:r w:rsidR="001875CB">
              <w:rPr>
                <w:noProof/>
                <w:webHidden/>
              </w:rPr>
              <w:fldChar w:fldCharType="begin"/>
            </w:r>
            <w:r w:rsidR="001875CB">
              <w:rPr>
                <w:noProof/>
                <w:webHidden/>
              </w:rPr>
              <w:instrText xml:space="preserve"> PAGEREF _Toc477790813 \h </w:instrText>
            </w:r>
            <w:r w:rsidR="001875CB">
              <w:rPr>
                <w:noProof/>
                <w:webHidden/>
              </w:rPr>
            </w:r>
            <w:r w:rsidR="001875CB">
              <w:rPr>
                <w:noProof/>
                <w:webHidden/>
              </w:rPr>
              <w:fldChar w:fldCharType="separate"/>
            </w:r>
            <w:r w:rsidR="001875CB">
              <w:rPr>
                <w:noProof/>
                <w:webHidden/>
              </w:rPr>
              <w:t>17</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14" w:history="1">
            <w:r w:rsidR="001875CB" w:rsidRPr="00033D35">
              <w:rPr>
                <w:rStyle w:val="Hyperlink"/>
                <w:noProof/>
              </w:rPr>
              <w:t>4.9.3</w:t>
            </w:r>
            <w:r w:rsidR="001875CB">
              <w:rPr>
                <w:rFonts w:cstheme="minorBidi"/>
                <w:noProof/>
                <w:lang w:val="de-AT" w:eastAsia="de-AT"/>
              </w:rPr>
              <w:tab/>
            </w:r>
            <w:r w:rsidR="001875CB" w:rsidRPr="00033D35">
              <w:rPr>
                <w:rStyle w:val="Hyperlink"/>
                <w:noProof/>
              </w:rPr>
              <w:t>Markus Arbeithuber</w:t>
            </w:r>
            <w:r w:rsidR="001875CB">
              <w:rPr>
                <w:noProof/>
                <w:webHidden/>
              </w:rPr>
              <w:tab/>
            </w:r>
            <w:r w:rsidR="001875CB">
              <w:rPr>
                <w:noProof/>
                <w:webHidden/>
              </w:rPr>
              <w:fldChar w:fldCharType="begin"/>
            </w:r>
            <w:r w:rsidR="001875CB">
              <w:rPr>
                <w:noProof/>
                <w:webHidden/>
              </w:rPr>
              <w:instrText xml:space="preserve"> PAGEREF _Toc477790814 \h </w:instrText>
            </w:r>
            <w:r w:rsidR="001875CB">
              <w:rPr>
                <w:noProof/>
                <w:webHidden/>
              </w:rPr>
            </w:r>
            <w:r w:rsidR="001875CB">
              <w:rPr>
                <w:noProof/>
                <w:webHidden/>
              </w:rPr>
              <w:fldChar w:fldCharType="separate"/>
            </w:r>
            <w:r w:rsidR="001875CB">
              <w:rPr>
                <w:noProof/>
                <w:webHidden/>
              </w:rPr>
              <w:t>17</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5" w:history="1">
            <w:r w:rsidR="001875CB" w:rsidRPr="00033D35">
              <w:rPr>
                <w:rStyle w:val="Hyperlink"/>
                <w:noProof/>
              </w:rPr>
              <w:t>4.10</w:t>
            </w:r>
            <w:r w:rsidR="001875CB">
              <w:rPr>
                <w:rFonts w:cstheme="minorBidi"/>
                <w:noProof/>
                <w:lang w:val="de-AT" w:eastAsia="de-AT"/>
              </w:rPr>
              <w:tab/>
            </w:r>
            <w:r w:rsidR="001875CB" w:rsidRPr="00033D35">
              <w:rPr>
                <w:rStyle w:val="Hyperlink"/>
                <w:noProof/>
              </w:rPr>
              <w:t>Organisation</w:t>
            </w:r>
            <w:r w:rsidR="001875CB">
              <w:rPr>
                <w:noProof/>
                <w:webHidden/>
              </w:rPr>
              <w:tab/>
            </w:r>
            <w:r w:rsidR="001875CB">
              <w:rPr>
                <w:noProof/>
                <w:webHidden/>
              </w:rPr>
              <w:fldChar w:fldCharType="begin"/>
            </w:r>
            <w:r w:rsidR="001875CB">
              <w:rPr>
                <w:noProof/>
                <w:webHidden/>
              </w:rPr>
              <w:instrText xml:space="preserve"> PAGEREF _Toc477790815 \h </w:instrText>
            </w:r>
            <w:r w:rsidR="001875CB">
              <w:rPr>
                <w:noProof/>
                <w:webHidden/>
              </w:rPr>
            </w:r>
            <w:r w:rsidR="001875CB">
              <w:rPr>
                <w:noProof/>
                <w:webHidden/>
              </w:rPr>
              <w:fldChar w:fldCharType="separate"/>
            </w:r>
            <w:r w:rsidR="001875CB">
              <w:rPr>
                <w:noProof/>
                <w:webHidden/>
              </w:rPr>
              <w:t>18</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16" w:history="1">
            <w:r w:rsidR="001875CB" w:rsidRPr="00033D35">
              <w:rPr>
                <w:rStyle w:val="Hyperlink"/>
                <w:noProof/>
              </w:rPr>
              <w:t>5</w:t>
            </w:r>
            <w:r w:rsidR="001875CB">
              <w:rPr>
                <w:rFonts w:eastAsiaTheme="minorEastAsia" w:cstheme="minorBidi"/>
                <w:noProof/>
                <w:sz w:val="22"/>
                <w:szCs w:val="22"/>
                <w:lang w:eastAsia="de-AT"/>
              </w:rPr>
              <w:tab/>
            </w:r>
            <w:r w:rsidR="001875CB" w:rsidRPr="00033D35">
              <w:rPr>
                <w:rStyle w:val="Hyperlink"/>
                <w:noProof/>
              </w:rPr>
              <w:t>Entstehung und Planung</w:t>
            </w:r>
            <w:r w:rsidR="001875CB">
              <w:rPr>
                <w:noProof/>
                <w:webHidden/>
              </w:rPr>
              <w:tab/>
            </w:r>
            <w:r w:rsidR="001875CB">
              <w:rPr>
                <w:noProof/>
                <w:webHidden/>
              </w:rPr>
              <w:fldChar w:fldCharType="begin"/>
            </w:r>
            <w:r w:rsidR="001875CB">
              <w:rPr>
                <w:noProof/>
                <w:webHidden/>
              </w:rPr>
              <w:instrText xml:space="preserve"> PAGEREF _Toc477790816 \h </w:instrText>
            </w:r>
            <w:r w:rsidR="001875CB">
              <w:rPr>
                <w:noProof/>
                <w:webHidden/>
              </w:rPr>
            </w:r>
            <w:r w:rsidR="001875CB">
              <w:rPr>
                <w:noProof/>
                <w:webHidden/>
              </w:rPr>
              <w:fldChar w:fldCharType="separate"/>
            </w:r>
            <w:r w:rsidR="001875CB">
              <w:rPr>
                <w:noProof/>
                <w:webHidden/>
              </w:rPr>
              <w:t>1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7" w:history="1">
            <w:r w:rsidR="001875CB" w:rsidRPr="00033D35">
              <w:rPr>
                <w:rStyle w:val="Hyperlink"/>
                <w:noProof/>
              </w:rPr>
              <w:t>5.1</w:t>
            </w:r>
            <w:r w:rsidR="001875CB">
              <w:rPr>
                <w:rFonts w:cstheme="minorBidi"/>
                <w:noProof/>
                <w:lang w:val="de-AT" w:eastAsia="de-AT"/>
              </w:rPr>
              <w:tab/>
            </w:r>
            <w:r w:rsidR="001875CB" w:rsidRPr="00033D35">
              <w:rPr>
                <w:rStyle w:val="Hyperlink"/>
                <w:noProof/>
              </w:rPr>
              <w:t>Ideenfindung</w:t>
            </w:r>
            <w:r w:rsidR="001875CB">
              <w:rPr>
                <w:noProof/>
                <w:webHidden/>
              </w:rPr>
              <w:tab/>
            </w:r>
            <w:r w:rsidR="001875CB">
              <w:rPr>
                <w:noProof/>
                <w:webHidden/>
              </w:rPr>
              <w:fldChar w:fldCharType="begin"/>
            </w:r>
            <w:r w:rsidR="001875CB">
              <w:rPr>
                <w:noProof/>
                <w:webHidden/>
              </w:rPr>
              <w:instrText xml:space="preserve"> PAGEREF _Toc477790817 \h </w:instrText>
            </w:r>
            <w:r w:rsidR="001875CB">
              <w:rPr>
                <w:noProof/>
                <w:webHidden/>
              </w:rPr>
            </w:r>
            <w:r w:rsidR="001875CB">
              <w:rPr>
                <w:noProof/>
                <w:webHidden/>
              </w:rPr>
              <w:fldChar w:fldCharType="separate"/>
            </w:r>
            <w:r w:rsidR="001875CB">
              <w:rPr>
                <w:noProof/>
                <w:webHidden/>
              </w:rPr>
              <w:t>1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8" w:history="1">
            <w:r w:rsidR="001875CB" w:rsidRPr="00033D35">
              <w:rPr>
                <w:rStyle w:val="Hyperlink"/>
                <w:noProof/>
              </w:rPr>
              <w:t>5.2</w:t>
            </w:r>
            <w:r w:rsidR="001875CB">
              <w:rPr>
                <w:rFonts w:cstheme="minorBidi"/>
                <w:noProof/>
                <w:lang w:val="de-AT" w:eastAsia="de-AT"/>
              </w:rPr>
              <w:tab/>
            </w:r>
            <w:r w:rsidR="001875CB" w:rsidRPr="00033D35">
              <w:rPr>
                <w:rStyle w:val="Hyperlink"/>
                <w:noProof/>
              </w:rPr>
              <w:t>Zeitplanung</w:t>
            </w:r>
            <w:r w:rsidR="001875CB">
              <w:rPr>
                <w:noProof/>
                <w:webHidden/>
              </w:rPr>
              <w:tab/>
            </w:r>
            <w:r w:rsidR="001875CB">
              <w:rPr>
                <w:noProof/>
                <w:webHidden/>
              </w:rPr>
              <w:fldChar w:fldCharType="begin"/>
            </w:r>
            <w:r w:rsidR="001875CB">
              <w:rPr>
                <w:noProof/>
                <w:webHidden/>
              </w:rPr>
              <w:instrText xml:space="preserve"> PAGEREF _Toc477790818 \h </w:instrText>
            </w:r>
            <w:r w:rsidR="001875CB">
              <w:rPr>
                <w:noProof/>
                <w:webHidden/>
              </w:rPr>
            </w:r>
            <w:r w:rsidR="001875CB">
              <w:rPr>
                <w:noProof/>
                <w:webHidden/>
              </w:rPr>
              <w:fldChar w:fldCharType="separate"/>
            </w:r>
            <w:r w:rsidR="001875CB">
              <w:rPr>
                <w:noProof/>
                <w:webHidden/>
              </w:rPr>
              <w:t>1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19" w:history="1">
            <w:r w:rsidR="001875CB" w:rsidRPr="00033D35">
              <w:rPr>
                <w:rStyle w:val="Hyperlink"/>
                <w:noProof/>
              </w:rPr>
              <w:t>5.3</w:t>
            </w:r>
            <w:r w:rsidR="001875CB">
              <w:rPr>
                <w:rFonts w:cstheme="minorBidi"/>
                <w:noProof/>
                <w:lang w:val="de-AT" w:eastAsia="de-AT"/>
              </w:rPr>
              <w:tab/>
            </w:r>
            <w:r w:rsidR="001875CB" w:rsidRPr="00033D35">
              <w:rPr>
                <w:rStyle w:val="Hyperlink"/>
                <w:noProof/>
              </w:rPr>
              <w:t>IVM – Matrix</w:t>
            </w:r>
            <w:r w:rsidR="001875CB">
              <w:rPr>
                <w:noProof/>
                <w:webHidden/>
              </w:rPr>
              <w:tab/>
            </w:r>
            <w:r w:rsidR="001875CB">
              <w:rPr>
                <w:noProof/>
                <w:webHidden/>
              </w:rPr>
              <w:fldChar w:fldCharType="begin"/>
            </w:r>
            <w:r w:rsidR="001875CB">
              <w:rPr>
                <w:noProof/>
                <w:webHidden/>
              </w:rPr>
              <w:instrText xml:space="preserve"> PAGEREF _Toc477790819 \h </w:instrText>
            </w:r>
            <w:r w:rsidR="001875CB">
              <w:rPr>
                <w:noProof/>
                <w:webHidden/>
              </w:rPr>
            </w:r>
            <w:r w:rsidR="001875CB">
              <w:rPr>
                <w:noProof/>
                <w:webHidden/>
              </w:rPr>
              <w:fldChar w:fldCharType="separate"/>
            </w:r>
            <w:r w:rsidR="001875CB">
              <w:rPr>
                <w:noProof/>
                <w:webHidden/>
              </w:rPr>
              <w:t>19</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20" w:history="1">
            <w:r w:rsidR="001875CB" w:rsidRPr="00033D35">
              <w:rPr>
                <w:rStyle w:val="Hyperlink"/>
                <w:noProof/>
              </w:rPr>
              <w:t>6</w:t>
            </w:r>
            <w:r w:rsidR="001875CB">
              <w:rPr>
                <w:rFonts w:eastAsiaTheme="minorEastAsia" w:cstheme="minorBidi"/>
                <w:noProof/>
                <w:sz w:val="22"/>
                <w:szCs w:val="22"/>
                <w:lang w:eastAsia="de-AT"/>
              </w:rPr>
              <w:tab/>
            </w:r>
            <w:r w:rsidR="001875CB" w:rsidRPr="00033D35">
              <w:rPr>
                <w:rStyle w:val="Hyperlink"/>
                <w:noProof/>
              </w:rPr>
              <w:t>Realisierung</w:t>
            </w:r>
            <w:r w:rsidR="001875CB">
              <w:rPr>
                <w:noProof/>
                <w:webHidden/>
              </w:rPr>
              <w:tab/>
            </w:r>
            <w:r w:rsidR="001875CB">
              <w:rPr>
                <w:noProof/>
                <w:webHidden/>
              </w:rPr>
              <w:fldChar w:fldCharType="begin"/>
            </w:r>
            <w:r w:rsidR="001875CB">
              <w:rPr>
                <w:noProof/>
                <w:webHidden/>
              </w:rPr>
              <w:instrText xml:space="preserve"> PAGEREF _Toc477790820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21" w:history="1">
            <w:r w:rsidR="001875CB" w:rsidRPr="00033D35">
              <w:rPr>
                <w:rStyle w:val="Hyperlink"/>
                <w:noProof/>
              </w:rPr>
              <w:t>6.1</w:t>
            </w:r>
            <w:r w:rsidR="001875CB">
              <w:rPr>
                <w:rFonts w:cstheme="minorBidi"/>
                <w:noProof/>
                <w:lang w:val="de-AT" w:eastAsia="de-AT"/>
              </w:rPr>
              <w:tab/>
            </w:r>
            <w:r w:rsidR="001875CB" w:rsidRPr="00033D35">
              <w:rPr>
                <w:rStyle w:val="Hyperlink"/>
                <w:noProof/>
              </w:rPr>
              <w:t>Anwendungsfälle</w:t>
            </w:r>
            <w:r w:rsidR="001875CB">
              <w:rPr>
                <w:noProof/>
                <w:webHidden/>
              </w:rPr>
              <w:tab/>
            </w:r>
            <w:r w:rsidR="001875CB">
              <w:rPr>
                <w:noProof/>
                <w:webHidden/>
              </w:rPr>
              <w:fldChar w:fldCharType="begin"/>
            </w:r>
            <w:r w:rsidR="001875CB">
              <w:rPr>
                <w:noProof/>
                <w:webHidden/>
              </w:rPr>
              <w:instrText xml:space="preserve"> PAGEREF _Toc477790821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22" w:history="1">
            <w:r w:rsidR="001875CB" w:rsidRPr="00033D35">
              <w:rPr>
                <w:rStyle w:val="Hyperlink"/>
                <w:noProof/>
              </w:rPr>
              <w:t>6.2</w:t>
            </w:r>
            <w:r w:rsidR="001875CB">
              <w:rPr>
                <w:rFonts w:cstheme="minorBidi"/>
                <w:noProof/>
                <w:lang w:val="de-AT" w:eastAsia="de-AT"/>
              </w:rPr>
              <w:tab/>
            </w:r>
            <w:r w:rsidR="001875CB" w:rsidRPr="00033D35">
              <w:rPr>
                <w:rStyle w:val="Hyperlink"/>
                <w:noProof/>
              </w:rPr>
              <w:t>Funktionen</w:t>
            </w:r>
            <w:r w:rsidR="001875CB">
              <w:rPr>
                <w:noProof/>
                <w:webHidden/>
              </w:rPr>
              <w:tab/>
            </w:r>
            <w:r w:rsidR="001875CB">
              <w:rPr>
                <w:noProof/>
                <w:webHidden/>
              </w:rPr>
              <w:fldChar w:fldCharType="begin"/>
            </w:r>
            <w:r w:rsidR="001875CB">
              <w:rPr>
                <w:noProof/>
                <w:webHidden/>
              </w:rPr>
              <w:instrText xml:space="preserve"> PAGEREF _Toc477790822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23" w:history="1">
            <w:r w:rsidR="001875CB" w:rsidRPr="00033D35">
              <w:rPr>
                <w:rStyle w:val="Hyperlink"/>
                <w:noProof/>
              </w:rPr>
              <w:t>6.2.1</w:t>
            </w:r>
            <w:r w:rsidR="001875CB">
              <w:rPr>
                <w:rFonts w:cstheme="minorBidi"/>
                <w:noProof/>
                <w:lang w:val="de-AT" w:eastAsia="de-AT"/>
              </w:rPr>
              <w:tab/>
            </w:r>
            <w:r w:rsidR="001875CB" w:rsidRPr="00033D35">
              <w:rPr>
                <w:rStyle w:val="Hyperlink"/>
                <w:noProof/>
              </w:rPr>
              <w:t>Pilzanalyse</w:t>
            </w:r>
            <w:r w:rsidR="001875CB">
              <w:rPr>
                <w:noProof/>
                <w:webHidden/>
              </w:rPr>
              <w:tab/>
            </w:r>
            <w:r w:rsidR="001875CB">
              <w:rPr>
                <w:noProof/>
                <w:webHidden/>
              </w:rPr>
              <w:fldChar w:fldCharType="begin"/>
            </w:r>
            <w:r w:rsidR="001875CB">
              <w:rPr>
                <w:noProof/>
                <w:webHidden/>
              </w:rPr>
              <w:instrText xml:space="preserve"> PAGEREF _Toc477790823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24" w:history="1">
            <w:r w:rsidR="001875CB" w:rsidRPr="00033D35">
              <w:rPr>
                <w:rStyle w:val="Hyperlink"/>
                <w:noProof/>
              </w:rPr>
              <w:t>6.2.2</w:t>
            </w:r>
            <w:r w:rsidR="001875CB">
              <w:rPr>
                <w:rFonts w:cstheme="minorBidi"/>
                <w:noProof/>
                <w:lang w:val="de-AT" w:eastAsia="de-AT"/>
              </w:rPr>
              <w:tab/>
            </w:r>
            <w:r w:rsidR="001875CB" w:rsidRPr="00033D35">
              <w:rPr>
                <w:rStyle w:val="Hyperlink"/>
                <w:noProof/>
              </w:rPr>
              <w:t>Pilzauflistung</w:t>
            </w:r>
            <w:r w:rsidR="001875CB">
              <w:rPr>
                <w:noProof/>
                <w:webHidden/>
              </w:rPr>
              <w:tab/>
            </w:r>
            <w:r w:rsidR="001875CB">
              <w:rPr>
                <w:noProof/>
                <w:webHidden/>
              </w:rPr>
              <w:fldChar w:fldCharType="begin"/>
            </w:r>
            <w:r w:rsidR="001875CB">
              <w:rPr>
                <w:noProof/>
                <w:webHidden/>
              </w:rPr>
              <w:instrText xml:space="preserve"> PAGEREF _Toc477790824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25" w:history="1">
            <w:r w:rsidR="001875CB" w:rsidRPr="00033D35">
              <w:rPr>
                <w:rStyle w:val="Hyperlink"/>
                <w:noProof/>
              </w:rPr>
              <w:t>7</w:t>
            </w:r>
            <w:r w:rsidR="001875CB">
              <w:rPr>
                <w:rFonts w:eastAsiaTheme="minorEastAsia" w:cstheme="minorBidi"/>
                <w:noProof/>
                <w:sz w:val="22"/>
                <w:szCs w:val="22"/>
                <w:lang w:eastAsia="de-AT"/>
              </w:rPr>
              <w:tab/>
            </w:r>
            <w:r w:rsidR="001875CB" w:rsidRPr="00033D35">
              <w:rPr>
                <w:rStyle w:val="Hyperlink"/>
                <w:noProof/>
              </w:rPr>
              <w:t>Darstellung</w:t>
            </w:r>
            <w:r w:rsidR="001875CB">
              <w:rPr>
                <w:noProof/>
                <w:webHidden/>
              </w:rPr>
              <w:tab/>
            </w:r>
            <w:r w:rsidR="001875CB">
              <w:rPr>
                <w:noProof/>
                <w:webHidden/>
              </w:rPr>
              <w:fldChar w:fldCharType="begin"/>
            </w:r>
            <w:r w:rsidR="001875CB">
              <w:rPr>
                <w:noProof/>
                <w:webHidden/>
              </w:rPr>
              <w:instrText xml:space="preserve"> PAGEREF _Toc477790825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26" w:history="1">
            <w:r w:rsidR="001875CB" w:rsidRPr="00033D35">
              <w:rPr>
                <w:rStyle w:val="Hyperlink"/>
                <w:noProof/>
              </w:rPr>
              <w:t>7.1</w:t>
            </w:r>
            <w:r w:rsidR="001875CB">
              <w:rPr>
                <w:rFonts w:cstheme="minorBidi"/>
                <w:noProof/>
                <w:lang w:val="de-AT" w:eastAsia="de-AT"/>
              </w:rPr>
              <w:tab/>
            </w:r>
            <w:r w:rsidR="001875CB" w:rsidRPr="00033D35">
              <w:rPr>
                <w:rStyle w:val="Hyperlink"/>
                <w:noProof/>
              </w:rPr>
              <w:t>iOS</w:t>
            </w:r>
            <w:r w:rsidR="001875CB">
              <w:rPr>
                <w:noProof/>
                <w:webHidden/>
              </w:rPr>
              <w:tab/>
            </w:r>
            <w:r w:rsidR="001875CB">
              <w:rPr>
                <w:noProof/>
                <w:webHidden/>
              </w:rPr>
              <w:fldChar w:fldCharType="begin"/>
            </w:r>
            <w:r w:rsidR="001875CB">
              <w:rPr>
                <w:noProof/>
                <w:webHidden/>
              </w:rPr>
              <w:instrText xml:space="preserve"> PAGEREF _Toc477790826 \h </w:instrText>
            </w:r>
            <w:r w:rsidR="001875CB">
              <w:rPr>
                <w:noProof/>
                <w:webHidden/>
              </w:rPr>
            </w:r>
            <w:r w:rsidR="001875CB">
              <w:rPr>
                <w:noProof/>
                <w:webHidden/>
              </w:rPr>
              <w:fldChar w:fldCharType="separate"/>
            </w:r>
            <w:r w:rsidR="001875CB">
              <w:rPr>
                <w:noProof/>
                <w:webHidden/>
              </w:rPr>
              <w:t>2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27" w:history="1">
            <w:r w:rsidR="001875CB" w:rsidRPr="00033D35">
              <w:rPr>
                <w:rStyle w:val="Hyperlink"/>
                <w:noProof/>
              </w:rPr>
              <w:t>7.1</w:t>
            </w:r>
            <w:r w:rsidR="001875CB">
              <w:rPr>
                <w:rFonts w:cstheme="minorBidi"/>
                <w:noProof/>
                <w:lang w:val="de-AT" w:eastAsia="de-AT"/>
              </w:rPr>
              <w:tab/>
            </w:r>
            <w:r w:rsidR="001875CB" w:rsidRPr="00033D35">
              <w:rPr>
                <w:rStyle w:val="Hyperlink"/>
                <w:noProof/>
              </w:rPr>
              <w:t>Android</w:t>
            </w:r>
            <w:r w:rsidR="001875CB">
              <w:rPr>
                <w:noProof/>
                <w:webHidden/>
              </w:rPr>
              <w:tab/>
            </w:r>
            <w:r w:rsidR="001875CB">
              <w:rPr>
                <w:noProof/>
                <w:webHidden/>
              </w:rPr>
              <w:fldChar w:fldCharType="begin"/>
            </w:r>
            <w:r w:rsidR="001875CB">
              <w:rPr>
                <w:noProof/>
                <w:webHidden/>
              </w:rPr>
              <w:instrText xml:space="preserve"> PAGEREF _Toc477790827 \h </w:instrText>
            </w:r>
            <w:r w:rsidR="001875CB">
              <w:rPr>
                <w:noProof/>
                <w:webHidden/>
              </w:rPr>
            </w:r>
            <w:r w:rsidR="001875CB">
              <w:rPr>
                <w:noProof/>
                <w:webHidden/>
              </w:rPr>
              <w:fldChar w:fldCharType="separate"/>
            </w:r>
            <w:r w:rsidR="001875CB">
              <w:rPr>
                <w:noProof/>
                <w:webHidden/>
              </w:rPr>
              <w:t>21</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28" w:history="1">
            <w:r w:rsidR="001875CB" w:rsidRPr="00033D35">
              <w:rPr>
                <w:rStyle w:val="Hyperlink"/>
                <w:noProof/>
              </w:rPr>
              <w:t>7.1.1</w:t>
            </w:r>
            <w:r w:rsidR="001875CB">
              <w:rPr>
                <w:rFonts w:cstheme="minorBidi"/>
                <w:noProof/>
                <w:lang w:val="de-AT" w:eastAsia="de-AT"/>
              </w:rPr>
              <w:tab/>
            </w:r>
            <w:r w:rsidR="001875CB" w:rsidRPr="00033D35">
              <w:rPr>
                <w:rStyle w:val="Hyperlink"/>
                <w:noProof/>
              </w:rPr>
              <w:t>Startseite</w:t>
            </w:r>
            <w:r w:rsidR="001875CB">
              <w:rPr>
                <w:noProof/>
                <w:webHidden/>
              </w:rPr>
              <w:tab/>
            </w:r>
            <w:r w:rsidR="001875CB">
              <w:rPr>
                <w:noProof/>
                <w:webHidden/>
              </w:rPr>
              <w:fldChar w:fldCharType="begin"/>
            </w:r>
            <w:r w:rsidR="001875CB">
              <w:rPr>
                <w:noProof/>
                <w:webHidden/>
              </w:rPr>
              <w:instrText xml:space="preserve"> PAGEREF _Toc477790828 \h </w:instrText>
            </w:r>
            <w:r w:rsidR="001875CB">
              <w:rPr>
                <w:noProof/>
                <w:webHidden/>
              </w:rPr>
            </w:r>
            <w:r w:rsidR="001875CB">
              <w:rPr>
                <w:noProof/>
                <w:webHidden/>
              </w:rPr>
              <w:fldChar w:fldCharType="separate"/>
            </w:r>
            <w:r w:rsidR="001875CB">
              <w:rPr>
                <w:noProof/>
                <w:webHidden/>
              </w:rPr>
              <w:t>21</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29" w:history="1">
            <w:r w:rsidR="001875CB" w:rsidRPr="00033D35">
              <w:rPr>
                <w:rStyle w:val="Hyperlink"/>
                <w:noProof/>
              </w:rPr>
              <w:t>7.1.2</w:t>
            </w:r>
            <w:r w:rsidR="001875CB">
              <w:rPr>
                <w:rFonts w:cstheme="minorBidi"/>
                <w:noProof/>
                <w:lang w:val="de-AT" w:eastAsia="de-AT"/>
              </w:rPr>
              <w:tab/>
            </w:r>
            <w:r w:rsidR="001875CB" w:rsidRPr="00033D35">
              <w:rPr>
                <w:rStyle w:val="Hyperlink"/>
                <w:noProof/>
              </w:rPr>
              <w:t>Foto schießen</w:t>
            </w:r>
            <w:r w:rsidR="001875CB">
              <w:rPr>
                <w:noProof/>
                <w:webHidden/>
              </w:rPr>
              <w:tab/>
            </w:r>
            <w:r w:rsidR="001875CB">
              <w:rPr>
                <w:noProof/>
                <w:webHidden/>
              </w:rPr>
              <w:fldChar w:fldCharType="begin"/>
            </w:r>
            <w:r w:rsidR="001875CB">
              <w:rPr>
                <w:noProof/>
                <w:webHidden/>
              </w:rPr>
              <w:instrText xml:space="preserve"> PAGEREF _Toc477790829 \h </w:instrText>
            </w:r>
            <w:r w:rsidR="001875CB">
              <w:rPr>
                <w:noProof/>
                <w:webHidden/>
              </w:rPr>
            </w:r>
            <w:r w:rsidR="001875CB">
              <w:rPr>
                <w:noProof/>
                <w:webHidden/>
              </w:rPr>
              <w:fldChar w:fldCharType="separate"/>
            </w:r>
            <w:r w:rsidR="001875CB">
              <w:rPr>
                <w:noProof/>
                <w:webHidden/>
              </w:rPr>
              <w:t>21</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30" w:history="1">
            <w:r w:rsidR="001875CB" w:rsidRPr="00033D35">
              <w:rPr>
                <w:rStyle w:val="Hyperlink"/>
                <w:noProof/>
              </w:rPr>
              <w:t>7.1.3</w:t>
            </w:r>
            <w:r w:rsidR="001875CB">
              <w:rPr>
                <w:rFonts w:cstheme="minorBidi"/>
                <w:noProof/>
                <w:lang w:val="de-AT" w:eastAsia="de-AT"/>
              </w:rPr>
              <w:tab/>
            </w:r>
            <w:r w:rsidR="001875CB" w:rsidRPr="00033D35">
              <w:rPr>
                <w:rStyle w:val="Hyperlink"/>
                <w:noProof/>
              </w:rPr>
              <w:t>Galerie</w:t>
            </w:r>
            <w:r w:rsidR="001875CB">
              <w:rPr>
                <w:noProof/>
                <w:webHidden/>
              </w:rPr>
              <w:tab/>
            </w:r>
            <w:r w:rsidR="001875CB">
              <w:rPr>
                <w:noProof/>
                <w:webHidden/>
              </w:rPr>
              <w:fldChar w:fldCharType="begin"/>
            </w:r>
            <w:r w:rsidR="001875CB">
              <w:rPr>
                <w:noProof/>
                <w:webHidden/>
              </w:rPr>
              <w:instrText xml:space="preserve"> PAGEREF _Toc477790830 \h </w:instrText>
            </w:r>
            <w:r w:rsidR="001875CB">
              <w:rPr>
                <w:noProof/>
                <w:webHidden/>
              </w:rPr>
            </w:r>
            <w:r w:rsidR="001875CB">
              <w:rPr>
                <w:noProof/>
                <w:webHidden/>
              </w:rPr>
              <w:fldChar w:fldCharType="separate"/>
            </w:r>
            <w:r w:rsidR="001875CB">
              <w:rPr>
                <w:noProof/>
                <w:webHidden/>
              </w:rPr>
              <w:t>23</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31" w:history="1">
            <w:r w:rsidR="001875CB" w:rsidRPr="00033D35">
              <w:rPr>
                <w:rStyle w:val="Hyperlink"/>
                <w:noProof/>
                <w:lang w:eastAsia="en-US"/>
              </w:rPr>
              <w:t>7.1.4</w:t>
            </w:r>
            <w:r w:rsidR="001875CB">
              <w:rPr>
                <w:rFonts w:cstheme="minorBidi"/>
                <w:noProof/>
                <w:lang w:val="de-AT" w:eastAsia="de-AT"/>
              </w:rPr>
              <w:tab/>
            </w:r>
            <w:r w:rsidR="001875CB" w:rsidRPr="00033D35">
              <w:rPr>
                <w:rStyle w:val="Hyperlink"/>
                <w:noProof/>
                <w:lang w:eastAsia="en-US"/>
              </w:rPr>
              <w:t>Pilzliste</w:t>
            </w:r>
            <w:r w:rsidR="001875CB">
              <w:rPr>
                <w:noProof/>
                <w:webHidden/>
              </w:rPr>
              <w:tab/>
            </w:r>
            <w:r w:rsidR="001875CB">
              <w:rPr>
                <w:noProof/>
                <w:webHidden/>
              </w:rPr>
              <w:fldChar w:fldCharType="begin"/>
            </w:r>
            <w:r w:rsidR="001875CB">
              <w:rPr>
                <w:noProof/>
                <w:webHidden/>
              </w:rPr>
              <w:instrText xml:space="preserve"> PAGEREF _Toc477790831 \h </w:instrText>
            </w:r>
            <w:r w:rsidR="001875CB">
              <w:rPr>
                <w:noProof/>
                <w:webHidden/>
              </w:rPr>
            </w:r>
            <w:r w:rsidR="001875CB">
              <w:rPr>
                <w:noProof/>
                <w:webHidden/>
              </w:rPr>
              <w:fldChar w:fldCharType="separate"/>
            </w:r>
            <w:r w:rsidR="001875CB">
              <w:rPr>
                <w:noProof/>
                <w:webHidden/>
              </w:rPr>
              <w:t>24</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32" w:history="1">
            <w:r w:rsidR="001875CB" w:rsidRPr="00033D35">
              <w:rPr>
                <w:rStyle w:val="Hyperlink"/>
                <w:noProof/>
              </w:rPr>
              <w:t>8</w:t>
            </w:r>
            <w:r w:rsidR="001875CB">
              <w:rPr>
                <w:rFonts w:eastAsiaTheme="minorEastAsia" w:cstheme="minorBidi"/>
                <w:noProof/>
                <w:sz w:val="22"/>
                <w:szCs w:val="22"/>
                <w:lang w:eastAsia="de-AT"/>
              </w:rPr>
              <w:tab/>
            </w:r>
            <w:r w:rsidR="001875CB" w:rsidRPr="00033D35">
              <w:rPr>
                <w:rStyle w:val="Hyperlink"/>
                <w:noProof/>
              </w:rPr>
              <w:t>Technologien</w:t>
            </w:r>
            <w:r w:rsidR="001875CB">
              <w:rPr>
                <w:noProof/>
                <w:webHidden/>
              </w:rPr>
              <w:tab/>
            </w:r>
            <w:r w:rsidR="001875CB">
              <w:rPr>
                <w:noProof/>
                <w:webHidden/>
              </w:rPr>
              <w:fldChar w:fldCharType="begin"/>
            </w:r>
            <w:r w:rsidR="001875CB">
              <w:rPr>
                <w:noProof/>
                <w:webHidden/>
              </w:rPr>
              <w:instrText xml:space="preserve"> PAGEREF _Toc477790832 \h </w:instrText>
            </w:r>
            <w:r w:rsidR="001875CB">
              <w:rPr>
                <w:noProof/>
                <w:webHidden/>
              </w:rPr>
            </w:r>
            <w:r w:rsidR="001875CB">
              <w:rPr>
                <w:noProof/>
                <w:webHidden/>
              </w:rPr>
              <w:fldChar w:fldCharType="separate"/>
            </w:r>
            <w:r w:rsidR="001875CB">
              <w:rPr>
                <w:noProof/>
                <w:webHidden/>
              </w:rPr>
              <w:t>2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3" w:history="1">
            <w:r w:rsidR="001875CB" w:rsidRPr="00033D35">
              <w:rPr>
                <w:rStyle w:val="Hyperlink"/>
                <w:noProof/>
                <w:lang w:val="en-GB"/>
              </w:rPr>
              <w:t>8.1</w:t>
            </w:r>
            <w:r w:rsidR="001875CB">
              <w:rPr>
                <w:rFonts w:cstheme="minorBidi"/>
                <w:noProof/>
                <w:lang w:val="de-AT" w:eastAsia="de-AT"/>
              </w:rPr>
              <w:tab/>
            </w:r>
            <w:r w:rsidR="001875CB" w:rsidRPr="00033D35">
              <w:rPr>
                <w:rStyle w:val="Hyperlink"/>
                <w:noProof/>
                <w:lang w:val="en-GB"/>
              </w:rPr>
              <w:t>Java (Android)</w:t>
            </w:r>
            <w:r w:rsidR="001875CB">
              <w:rPr>
                <w:noProof/>
                <w:webHidden/>
              </w:rPr>
              <w:tab/>
            </w:r>
            <w:r w:rsidR="001875CB">
              <w:rPr>
                <w:noProof/>
                <w:webHidden/>
              </w:rPr>
              <w:fldChar w:fldCharType="begin"/>
            </w:r>
            <w:r w:rsidR="001875CB">
              <w:rPr>
                <w:noProof/>
                <w:webHidden/>
              </w:rPr>
              <w:instrText xml:space="preserve"> PAGEREF _Toc477790833 \h </w:instrText>
            </w:r>
            <w:r w:rsidR="001875CB">
              <w:rPr>
                <w:noProof/>
                <w:webHidden/>
              </w:rPr>
            </w:r>
            <w:r w:rsidR="001875CB">
              <w:rPr>
                <w:noProof/>
                <w:webHidden/>
              </w:rPr>
              <w:fldChar w:fldCharType="separate"/>
            </w:r>
            <w:r w:rsidR="001875CB">
              <w:rPr>
                <w:noProof/>
                <w:webHidden/>
              </w:rPr>
              <w:t>2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4" w:history="1">
            <w:r w:rsidR="001875CB" w:rsidRPr="00033D35">
              <w:rPr>
                <w:rStyle w:val="Hyperlink"/>
                <w:noProof/>
                <w:lang w:val="en-GB"/>
              </w:rPr>
              <w:t>8.2</w:t>
            </w:r>
            <w:r w:rsidR="001875CB">
              <w:rPr>
                <w:rFonts w:cstheme="minorBidi"/>
                <w:noProof/>
                <w:lang w:val="de-AT" w:eastAsia="de-AT"/>
              </w:rPr>
              <w:tab/>
            </w:r>
            <w:r w:rsidR="001875CB" w:rsidRPr="00033D35">
              <w:rPr>
                <w:rStyle w:val="Hyperlink"/>
                <w:noProof/>
                <w:lang w:val="en-GB"/>
              </w:rPr>
              <w:t>Swift/Objective-C (IOS)</w:t>
            </w:r>
            <w:r w:rsidR="001875CB">
              <w:rPr>
                <w:noProof/>
                <w:webHidden/>
              </w:rPr>
              <w:tab/>
            </w:r>
            <w:r w:rsidR="001875CB">
              <w:rPr>
                <w:noProof/>
                <w:webHidden/>
              </w:rPr>
              <w:fldChar w:fldCharType="begin"/>
            </w:r>
            <w:r w:rsidR="001875CB">
              <w:rPr>
                <w:noProof/>
                <w:webHidden/>
              </w:rPr>
              <w:instrText xml:space="preserve"> PAGEREF _Toc477790834 \h </w:instrText>
            </w:r>
            <w:r w:rsidR="001875CB">
              <w:rPr>
                <w:noProof/>
                <w:webHidden/>
              </w:rPr>
            </w:r>
            <w:r w:rsidR="001875CB">
              <w:rPr>
                <w:noProof/>
                <w:webHidden/>
              </w:rPr>
              <w:fldChar w:fldCharType="separate"/>
            </w:r>
            <w:r w:rsidR="001875CB">
              <w:rPr>
                <w:noProof/>
                <w:webHidden/>
              </w:rPr>
              <w:t>2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5" w:history="1">
            <w:r w:rsidR="001875CB" w:rsidRPr="00033D35">
              <w:rPr>
                <w:rStyle w:val="Hyperlink"/>
                <w:noProof/>
                <w:lang w:val="en-GB"/>
              </w:rPr>
              <w:t>8.3</w:t>
            </w:r>
            <w:r w:rsidR="001875CB">
              <w:rPr>
                <w:rFonts w:cstheme="minorBidi"/>
                <w:noProof/>
                <w:lang w:val="de-AT" w:eastAsia="de-AT"/>
              </w:rPr>
              <w:tab/>
            </w:r>
            <w:r w:rsidR="001875CB" w:rsidRPr="00033D35">
              <w:rPr>
                <w:rStyle w:val="Hyperlink"/>
                <w:noProof/>
                <w:lang w:val="en-GB"/>
              </w:rPr>
              <w:t>C++ (OPEN CV)</w:t>
            </w:r>
            <w:r w:rsidR="001875CB">
              <w:rPr>
                <w:noProof/>
                <w:webHidden/>
              </w:rPr>
              <w:tab/>
            </w:r>
            <w:r w:rsidR="001875CB">
              <w:rPr>
                <w:noProof/>
                <w:webHidden/>
              </w:rPr>
              <w:fldChar w:fldCharType="begin"/>
            </w:r>
            <w:r w:rsidR="001875CB">
              <w:rPr>
                <w:noProof/>
                <w:webHidden/>
              </w:rPr>
              <w:instrText xml:space="preserve"> PAGEREF _Toc477790835 \h </w:instrText>
            </w:r>
            <w:r w:rsidR="001875CB">
              <w:rPr>
                <w:noProof/>
                <w:webHidden/>
              </w:rPr>
            </w:r>
            <w:r w:rsidR="001875CB">
              <w:rPr>
                <w:noProof/>
                <w:webHidden/>
              </w:rPr>
              <w:fldChar w:fldCharType="separate"/>
            </w:r>
            <w:r w:rsidR="001875CB">
              <w:rPr>
                <w:noProof/>
                <w:webHidden/>
              </w:rPr>
              <w:t>2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6" w:history="1">
            <w:r w:rsidR="001875CB" w:rsidRPr="00033D35">
              <w:rPr>
                <w:rStyle w:val="Hyperlink"/>
                <w:noProof/>
                <w:lang w:val="en-GB"/>
              </w:rPr>
              <w:t>8.4</w:t>
            </w:r>
            <w:r w:rsidR="001875CB">
              <w:rPr>
                <w:rFonts w:cstheme="minorBidi"/>
                <w:noProof/>
                <w:lang w:val="de-AT" w:eastAsia="de-AT"/>
              </w:rPr>
              <w:tab/>
            </w:r>
            <w:r w:rsidR="001875CB" w:rsidRPr="00033D35">
              <w:rPr>
                <w:rStyle w:val="Hyperlink"/>
                <w:noProof/>
                <w:lang w:val="en-GB"/>
              </w:rPr>
              <w:t>Android Studio</w:t>
            </w:r>
            <w:r w:rsidR="001875CB">
              <w:rPr>
                <w:noProof/>
                <w:webHidden/>
              </w:rPr>
              <w:tab/>
            </w:r>
            <w:r w:rsidR="001875CB">
              <w:rPr>
                <w:noProof/>
                <w:webHidden/>
              </w:rPr>
              <w:fldChar w:fldCharType="begin"/>
            </w:r>
            <w:r w:rsidR="001875CB">
              <w:rPr>
                <w:noProof/>
                <w:webHidden/>
              </w:rPr>
              <w:instrText xml:space="preserve"> PAGEREF _Toc477790836 \h </w:instrText>
            </w:r>
            <w:r w:rsidR="001875CB">
              <w:rPr>
                <w:noProof/>
                <w:webHidden/>
              </w:rPr>
            </w:r>
            <w:r w:rsidR="001875CB">
              <w:rPr>
                <w:noProof/>
                <w:webHidden/>
              </w:rPr>
              <w:fldChar w:fldCharType="separate"/>
            </w:r>
            <w:r w:rsidR="001875CB">
              <w:rPr>
                <w:noProof/>
                <w:webHidden/>
              </w:rPr>
              <w:t>25</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7" w:history="1">
            <w:r w:rsidR="001875CB" w:rsidRPr="00033D35">
              <w:rPr>
                <w:rStyle w:val="Hyperlink"/>
                <w:noProof/>
                <w:lang w:val="en-GB"/>
              </w:rPr>
              <w:t>8.5</w:t>
            </w:r>
            <w:r w:rsidR="001875CB">
              <w:rPr>
                <w:rFonts w:cstheme="minorBidi"/>
                <w:noProof/>
                <w:lang w:val="de-AT" w:eastAsia="de-AT"/>
              </w:rPr>
              <w:tab/>
            </w:r>
            <w:r w:rsidR="001875CB" w:rsidRPr="00033D35">
              <w:rPr>
                <w:rStyle w:val="Hyperlink"/>
                <w:noProof/>
                <w:lang w:val="en-GB"/>
              </w:rPr>
              <w:t>Android Studio NDK</w:t>
            </w:r>
            <w:r w:rsidR="001875CB">
              <w:rPr>
                <w:noProof/>
                <w:webHidden/>
              </w:rPr>
              <w:tab/>
            </w:r>
            <w:r w:rsidR="001875CB">
              <w:rPr>
                <w:noProof/>
                <w:webHidden/>
              </w:rPr>
              <w:fldChar w:fldCharType="begin"/>
            </w:r>
            <w:r w:rsidR="001875CB">
              <w:rPr>
                <w:noProof/>
                <w:webHidden/>
              </w:rPr>
              <w:instrText xml:space="preserve"> PAGEREF _Toc477790837 \h </w:instrText>
            </w:r>
            <w:r w:rsidR="001875CB">
              <w:rPr>
                <w:noProof/>
                <w:webHidden/>
              </w:rPr>
            </w:r>
            <w:r w:rsidR="001875CB">
              <w:rPr>
                <w:noProof/>
                <w:webHidden/>
              </w:rPr>
              <w:fldChar w:fldCharType="separate"/>
            </w:r>
            <w:r w:rsidR="001875CB">
              <w:rPr>
                <w:noProof/>
                <w:webHidden/>
              </w:rPr>
              <w:t>26</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8" w:history="1">
            <w:r w:rsidR="001875CB" w:rsidRPr="00033D35">
              <w:rPr>
                <w:rStyle w:val="Hyperlink"/>
                <w:noProof/>
                <w:lang w:val="en-GB"/>
              </w:rPr>
              <w:t>8.6</w:t>
            </w:r>
            <w:r w:rsidR="001875CB">
              <w:rPr>
                <w:rFonts w:cstheme="minorBidi"/>
                <w:noProof/>
                <w:lang w:val="de-AT" w:eastAsia="de-AT"/>
              </w:rPr>
              <w:tab/>
            </w:r>
            <w:r w:rsidR="001875CB" w:rsidRPr="00033D35">
              <w:rPr>
                <w:rStyle w:val="Hyperlink"/>
                <w:noProof/>
                <w:lang w:val="en-GB"/>
              </w:rPr>
              <w:t>CMake</w:t>
            </w:r>
            <w:r w:rsidR="001875CB">
              <w:rPr>
                <w:noProof/>
                <w:webHidden/>
              </w:rPr>
              <w:tab/>
            </w:r>
            <w:r w:rsidR="001875CB">
              <w:rPr>
                <w:noProof/>
                <w:webHidden/>
              </w:rPr>
              <w:fldChar w:fldCharType="begin"/>
            </w:r>
            <w:r w:rsidR="001875CB">
              <w:rPr>
                <w:noProof/>
                <w:webHidden/>
              </w:rPr>
              <w:instrText xml:space="preserve"> PAGEREF _Toc477790838 \h </w:instrText>
            </w:r>
            <w:r w:rsidR="001875CB">
              <w:rPr>
                <w:noProof/>
                <w:webHidden/>
              </w:rPr>
            </w:r>
            <w:r w:rsidR="001875CB">
              <w:rPr>
                <w:noProof/>
                <w:webHidden/>
              </w:rPr>
              <w:fldChar w:fldCharType="separate"/>
            </w:r>
            <w:r w:rsidR="001875CB">
              <w:rPr>
                <w:noProof/>
                <w:webHidden/>
              </w:rPr>
              <w:t>26</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39" w:history="1">
            <w:r w:rsidR="001875CB" w:rsidRPr="00033D35">
              <w:rPr>
                <w:rStyle w:val="Hyperlink"/>
                <w:noProof/>
                <w:lang w:val="en-GB"/>
              </w:rPr>
              <w:t>8.7</w:t>
            </w:r>
            <w:r w:rsidR="001875CB">
              <w:rPr>
                <w:rFonts w:cstheme="minorBidi"/>
                <w:noProof/>
                <w:lang w:val="de-AT" w:eastAsia="de-AT"/>
              </w:rPr>
              <w:tab/>
            </w:r>
            <w:r w:rsidR="001875CB" w:rsidRPr="00033D35">
              <w:rPr>
                <w:rStyle w:val="Hyperlink"/>
                <w:noProof/>
                <w:lang w:val="en-GB"/>
              </w:rPr>
              <w:t>Gradle</w:t>
            </w:r>
            <w:r w:rsidR="001875CB">
              <w:rPr>
                <w:noProof/>
                <w:webHidden/>
              </w:rPr>
              <w:tab/>
            </w:r>
            <w:r w:rsidR="001875CB">
              <w:rPr>
                <w:noProof/>
                <w:webHidden/>
              </w:rPr>
              <w:fldChar w:fldCharType="begin"/>
            </w:r>
            <w:r w:rsidR="001875CB">
              <w:rPr>
                <w:noProof/>
                <w:webHidden/>
              </w:rPr>
              <w:instrText xml:space="preserve"> PAGEREF _Toc477790839 \h </w:instrText>
            </w:r>
            <w:r w:rsidR="001875CB">
              <w:rPr>
                <w:noProof/>
                <w:webHidden/>
              </w:rPr>
            </w:r>
            <w:r w:rsidR="001875CB">
              <w:rPr>
                <w:noProof/>
                <w:webHidden/>
              </w:rPr>
              <w:fldChar w:fldCharType="separate"/>
            </w:r>
            <w:r w:rsidR="001875CB">
              <w:rPr>
                <w:noProof/>
                <w:webHidden/>
              </w:rPr>
              <w:t>27</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0" w:history="1">
            <w:r w:rsidR="001875CB" w:rsidRPr="00033D35">
              <w:rPr>
                <w:rStyle w:val="Hyperlink"/>
                <w:noProof/>
                <w:lang w:val="en-GB"/>
              </w:rPr>
              <w:t>8.8</w:t>
            </w:r>
            <w:r w:rsidR="001875CB">
              <w:rPr>
                <w:rFonts w:cstheme="minorBidi"/>
                <w:noProof/>
                <w:lang w:val="de-AT" w:eastAsia="de-AT"/>
              </w:rPr>
              <w:tab/>
            </w:r>
            <w:r w:rsidR="001875CB" w:rsidRPr="00033D35">
              <w:rPr>
                <w:rStyle w:val="Hyperlink"/>
                <w:noProof/>
                <w:lang w:val="en-GB"/>
              </w:rPr>
              <w:t>Boost ( C++ Libraries )</w:t>
            </w:r>
            <w:r w:rsidR="001875CB">
              <w:rPr>
                <w:noProof/>
                <w:webHidden/>
              </w:rPr>
              <w:tab/>
            </w:r>
            <w:r w:rsidR="001875CB">
              <w:rPr>
                <w:noProof/>
                <w:webHidden/>
              </w:rPr>
              <w:fldChar w:fldCharType="begin"/>
            </w:r>
            <w:r w:rsidR="001875CB">
              <w:rPr>
                <w:noProof/>
                <w:webHidden/>
              </w:rPr>
              <w:instrText xml:space="preserve"> PAGEREF _Toc477790840 \h </w:instrText>
            </w:r>
            <w:r w:rsidR="001875CB">
              <w:rPr>
                <w:noProof/>
                <w:webHidden/>
              </w:rPr>
            </w:r>
            <w:r w:rsidR="001875CB">
              <w:rPr>
                <w:noProof/>
                <w:webHidden/>
              </w:rPr>
              <w:fldChar w:fldCharType="separate"/>
            </w:r>
            <w:r w:rsidR="001875CB">
              <w:rPr>
                <w:noProof/>
                <w:webHidden/>
              </w:rPr>
              <w:t>27</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1" w:history="1">
            <w:r w:rsidR="001875CB" w:rsidRPr="00033D35">
              <w:rPr>
                <w:rStyle w:val="Hyperlink"/>
                <w:noProof/>
                <w:lang w:val="en-GB"/>
              </w:rPr>
              <w:t>8.9</w:t>
            </w:r>
            <w:r w:rsidR="001875CB">
              <w:rPr>
                <w:rFonts w:cstheme="minorBidi"/>
                <w:noProof/>
                <w:lang w:val="de-AT" w:eastAsia="de-AT"/>
              </w:rPr>
              <w:tab/>
            </w:r>
            <w:r w:rsidR="001875CB" w:rsidRPr="00033D35">
              <w:rPr>
                <w:rStyle w:val="Hyperlink"/>
                <w:noProof/>
                <w:lang w:val="en-GB"/>
              </w:rPr>
              <w:t>XCode (IOS)</w:t>
            </w:r>
            <w:r w:rsidR="001875CB">
              <w:rPr>
                <w:noProof/>
                <w:webHidden/>
              </w:rPr>
              <w:tab/>
            </w:r>
            <w:r w:rsidR="001875CB">
              <w:rPr>
                <w:noProof/>
                <w:webHidden/>
              </w:rPr>
              <w:fldChar w:fldCharType="begin"/>
            </w:r>
            <w:r w:rsidR="001875CB">
              <w:rPr>
                <w:noProof/>
                <w:webHidden/>
              </w:rPr>
              <w:instrText xml:space="preserve"> PAGEREF _Toc477790841 \h </w:instrText>
            </w:r>
            <w:r w:rsidR="001875CB">
              <w:rPr>
                <w:noProof/>
                <w:webHidden/>
              </w:rPr>
            </w:r>
            <w:r w:rsidR="001875CB">
              <w:rPr>
                <w:noProof/>
                <w:webHidden/>
              </w:rPr>
              <w:fldChar w:fldCharType="separate"/>
            </w:r>
            <w:r w:rsidR="001875CB">
              <w:rPr>
                <w:noProof/>
                <w:webHidden/>
              </w:rPr>
              <w:t>2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2" w:history="1">
            <w:r w:rsidR="001875CB" w:rsidRPr="00033D35">
              <w:rPr>
                <w:rStyle w:val="Hyperlink"/>
                <w:noProof/>
                <w:lang w:val="en-GB"/>
              </w:rPr>
              <w:t>8.10</w:t>
            </w:r>
            <w:r w:rsidR="001875CB">
              <w:rPr>
                <w:rFonts w:cstheme="minorBidi"/>
                <w:noProof/>
                <w:lang w:val="de-AT" w:eastAsia="de-AT"/>
              </w:rPr>
              <w:tab/>
            </w:r>
            <w:r w:rsidR="001875CB" w:rsidRPr="00033D35">
              <w:rPr>
                <w:rStyle w:val="Hyperlink"/>
                <w:noProof/>
                <w:lang w:val="en-GB"/>
              </w:rPr>
              <w:t>Visual Studio (OPEN CV)</w:t>
            </w:r>
            <w:r w:rsidR="001875CB">
              <w:rPr>
                <w:noProof/>
                <w:webHidden/>
              </w:rPr>
              <w:tab/>
            </w:r>
            <w:r w:rsidR="001875CB">
              <w:rPr>
                <w:noProof/>
                <w:webHidden/>
              </w:rPr>
              <w:fldChar w:fldCharType="begin"/>
            </w:r>
            <w:r w:rsidR="001875CB">
              <w:rPr>
                <w:noProof/>
                <w:webHidden/>
              </w:rPr>
              <w:instrText xml:space="preserve"> PAGEREF _Toc477790842 \h </w:instrText>
            </w:r>
            <w:r w:rsidR="001875CB">
              <w:rPr>
                <w:noProof/>
                <w:webHidden/>
              </w:rPr>
            </w:r>
            <w:r w:rsidR="001875CB">
              <w:rPr>
                <w:noProof/>
                <w:webHidden/>
              </w:rPr>
              <w:fldChar w:fldCharType="separate"/>
            </w:r>
            <w:r w:rsidR="001875CB">
              <w:rPr>
                <w:noProof/>
                <w:webHidden/>
              </w:rPr>
              <w:t>2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3" w:history="1">
            <w:r w:rsidR="001875CB" w:rsidRPr="00033D35">
              <w:rPr>
                <w:rStyle w:val="Hyperlink"/>
                <w:noProof/>
                <w:lang w:val="en-GB"/>
              </w:rPr>
              <w:t>8.11</w:t>
            </w:r>
            <w:r w:rsidR="001875CB">
              <w:rPr>
                <w:rFonts w:cstheme="minorBidi"/>
                <w:noProof/>
                <w:lang w:val="de-AT" w:eastAsia="de-AT"/>
              </w:rPr>
              <w:tab/>
            </w:r>
            <w:r w:rsidR="001875CB" w:rsidRPr="00033D35">
              <w:rPr>
                <w:rStyle w:val="Hyperlink"/>
                <w:noProof/>
                <w:lang w:val="en-GB"/>
              </w:rPr>
              <w:t>OpenCV (Open Source Computer Vision)</w:t>
            </w:r>
            <w:r w:rsidR="001875CB">
              <w:rPr>
                <w:noProof/>
                <w:webHidden/>
              </w:rPr>
              <w:tab/>
            </w:r>
            <w:r w:rsidR="001875CB">
              <w:rPr>
                <w:noProof/>
                <w:webHidden/>
              </w:rPr>
              <w:fldChar w:fldCharType="begin"/>
            </w:r>
            <w:r w:rsidR="001875CB">
              <w:rPr>
                <w:noProof/>
                <w:webHidden/>
              </w:rPr>
              <w:instrText xml:space="preserve"> PAGEREF _Toc477790843 \h </w:instrText>
            </w:r>
            <w:r w:rsidR="001875CB">
              <w:rPr>
                <w:noProof/>
                <w:webHidden/>
              </w:rPr>
            </w:r>
            <w:r w:rsidR="001875CB">
              <w:rPr>
                <w:noProof/>
                <w:webHidden/>
              </w:rPr>
              <w:fldChar w:fldCharType="separate"/>
            </w:r>
            <w:r w:rsidR="001875CB">
              <w:rPr>
                <w:noProof/>
                <w:webHidden/>
              </w:rPr>
              <w:t>28</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4" w:history="1">
            <w:r w:rsidR="001875CB" w:rsidRPr="00033D35">
              <w:rPr>
                <w:rStyle w:val="Hyperlink"/>
                <w:noProof/>
                <w:lang w:val="en-GB"/>
              </w:rPr>
              <w:t>8.12</w:t>
            </w:r>
            <w:r w:rsidR="001875CB">
              <w:rPr>
                <w:rFonts w:cstheme="minorBidi"/>
                <w:noProof/>
                <w:lang w:val="de-AT" w:eastAsia="de-AT"/>
              </w:rPr>
              <w:tab/>
            </w:r>
            <w:r w:rsidR="001875CB" w:rsidRPr="00033D35">
              <w:rPr>
                <w:rStyle w:val="Hyperlink"/>
                <w:noProof/>
                <w:lang w:val="en-GB"/>
              </w:rPr>
              <w:t>CMARKUP (XML Lesen)</w:t>
            </w:r>
            <w:r w:rsidR="001875CB">
              <w:rPr>
                <w:noProof/>
                <w:webHidden/>
              </w:rPr>
              <w:tab/>
            </w:r>
            <w:r w:rsidR="001875CB">
              <w:rPr>
                <w:noProof/>
                <w:webHidden/>
              </w:rPr>
              <w:fldChar w:fldCharType="begin"/>
            </w:r>
            <w:r w:rsidR="001875CB">
              <w:rPr>
                <w:noProof/>
                <w:webHidden/>
              </w:rPr>
              <w:instrText xml:space="preserve"> PAGEREF _Toc477790844 \h </w:instrText>
            </w:r>
            <w:r w:rsidR="001875CB">
              <w:rPr>
                <w:noProof/>
                <w:webHidden/>
              </w:rPr>
            </w:r>
            <w:r w:rsidR="001875CB">
              <w:rPr>
                <w:noProof/>
                <w:webHidden/>
              </w:rPr>
              <w:fldChar w:fldCharType="separate"/>
            </w:r>
            <w:r w:rsidR="001875CB">
              <w:rPr>
                <w:noProof/>
                <w:webHidden/>
              </w:rPr>
              <w:t>2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5" w:history="1">
            <w:r w:rsidR="001875CB" w:rsidRPr="00033D35">
              <w:rPr>
                <w:rStyle w:val="Hyperlink"/>
                <w:noProof/>
                <w:lang w:val="en-GB"/>
              </w:rPr>
              <w:t>8.13</w:t>
            </w:r>
            <w:r w:rsidR="001875CB">
              <w:rPr>
                <w:rFonts w:cstheme="minorBidi"/>
                <w:noProof/>
                <w:lang w:val="de-AT" w:eastAsia="de-AT"/>
              </w:rPr>
              <w:tab/>
            </w:r>
            <w:r w:rsidR="001875CB" w:rsidRPr="00033D35">
              <w:rPr>
                <w:rStyle w:val="Hyperlink"/>
                <w:noProof/>
                <w:lang w:val="en-GB"/>
              </w:rPr>
              <w:t>Computer Vision</w:t>
            </w:r>
            <w:r w:rsidR="001875CB">
              <w:rPr>
                <w:noProof/>
                <w:webHidden/>
              </w:rPr>
              <w:tab/>
            </w:r>
            <w:r w:rsidR="001875CB">
              <w:rPr>
                <w:noProof/>
                <w:webHidden/>
              </w:rPr>
              <w:fldChar w:fldCharType="begin"/>
            </w:r>
            <w:r w:rsidR="001875CB">
              <w:rPr>
                <w:noProof/>
                <w:webHidden/>
              </w:rPr>
              <w:instrText xml:space="preserve"> PAGEREF _Toc477790845 \h </w:instrText>
            </w:r>
            <w:r w:rsidR="001875CB">
              <w:rPr>
                <w:noProof/>
                <w:webHidden/>
              </w:rPr>
            </w:r>
            <w:r w:rsidR="001875CB">
              <w:rPr>
                <w:noProof/>
                <w:webHidden/>
              </w:rPr>
              <w:fldChar w:fldCharType="separate"/>
            </w:r>
            <w:r w:rsidR="001875CB">
              <w:rPr>
                <w:noProof/>
                <w:webHidden/>
              </w:rPr>
              <w:t>2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6" w:history="1">
            <w:r w:rsidR="001875CB" w:rsidRPr="00033D35">
              <w:rPr>
                <w:rStyle w:val="Hyperlink"/>
                <w:noProof/>
                <w:lang w:val="en-GB"/>
              </w:rPr>
              <w:t>8.14</w:t>
            </w:r>
            <w:r w:rsidR="001875CB">
              <w:rPr>
                <w:rFonts w:cstheme="minorBidi"/>
                <w:noProof/>
                <w:lang w:val="de-AT" w:eastAsia="de-AT"/>
              </w:rPr>
              <w:tab/>
            </w:r>
            <w:r w:rsidR="001875CB" w:rsidRPr="00033D35">
              <w:rPr>
                <w:rStyle w:val="Hyperlink"/>
                <w:noProof/>
                <w:lang w:val="en-GB"/>
              </w:rPr>
              <w:t>Mensch-Computer-Interaction</w:t>
            </w:r>
            <w:r w:rsidR="001875CB">
              <w:rPr>
                <w:noProof/>
                <w:webHidden/>
              </w:rPr>
              <w:tab/>
            </w:r>
            <w:r w:rsidR="001875CB">
              <w:rPr>
                <w:noProof/>
                <w:webHidden/>
              </w:rPr>
              <w:fldChar w:fldCharType="begin"/>
            </w:r>
            <w:r w:rsidR="001875CB">
              <w:rPr>
                <w:noProof/>
                <w:webHidden/>
              </w:rPr>
              <w:instrText xml:space="preserve"> PAGEREF _Toc477790846 \h </w:instrText>
            </w:r>
            <w:r w:rsidR="001875CB">
              <w:rPr>
                <w:noProof/>
                <w:webHidden/>
              </w:rPr>
            </w:r>
            <w:r w:rsidR="001875CB">
              <w:rPr>
                <w:noProof/>
                <w:webHidden/>
              </w:rPr>
              <w:fldChar w:fldCharType="separate"/>
            </w:r>
            <w:r w:rsidR="001875CB">
              <w:rPr>
                <w:noProof/>
                <w:webHidden/>
              </w:rPr>
              <w:t>2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7" w:history="1">
            <w:r w:rsidR="001875CB" w:rsidRPr="00033D35">
              <w:rPr>
                <w:rStyle w:val="Hyperlink"/>
                <w:noProof/>
                <w:lang w:val="en-GB"/>
              </w:rPr>
              <w:t>8.15</w:t>
            </w:r>
            <w:r w:rsidR="001875CB">
              <w:rPr>
                <w:rFonts w:cstheme="minorBidi"/>
                <w:noProof/>
                <w:lang w:val="de-AT" w:eastAsia="de-AT"/>
              </w:rPr>
              <w:tab/>
            </w:r>
            <w:r w:rsidR="001875CB" w:rsidRPr="00033D35">
              <w:rPr>
                <w:rStyle w:val="Hyperlink"/>
                <w:noProof/>
                <w:lang w:val="en-GB"/>
              </w:rPr>
              <w:t>Haar Cascade Training</w:t>
            </w:r>
            <w:r w:rsidR="001875CB">
              <w:rPr>
                <w:noProof/>
                <w:webHidden/>
              </w:rPr>
              <w:tab/>
            </w:r>
            <w:r w:rsidR="001875CB">
              <w:rPr>
                <w:noProof/>
                <w:webHidden/>
              </w:rPr>
              <w:fldChar w:fldCharType="begin"/>
            </w:r>
            <w:r w:rsidR="001875CB">
              <w:rPr>
                <w:noProof/>
                <w:webHidden/>
              </w:rPr>
              <w:instrText xml:space="preserve"> PAGEREF _Toc477790847 \h </w:instrText>
            </w:r>
            <w:r w:rsidR="001875CB">
              <w:rPr>
                <w:noProof/>
                <w:webHidden/>
              </w:rPr>
            </w:r>
            <w:r w:rsidR="001875CB">
              <w:rPr>
                <w:noProof/>
                <w:webHidden/>
              </w:rPr>
              <w:fldChar w:fldCharType="separate"/>
            </w:r>
            <w:r w:rsidR="001875CB">
              <w:rPr>
                <w:noProof/>
                <w:webHidden/>
              </w:rPr>
              <w:t>29</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48" w:history="1">
            <w:r w:rsidR="001875CB" w:rsidRPr="00033D35">
              <w:rPr>
                <w:rStyle w:val="Hyperlink"/>
                <w:noProof/>
                <w:lang w:val="en-GB"/>
              </w:rPr>
              <w:t>8.16</w:t>
            </w:r>
            <w:r w:rsidR="001875CB">
              <w:rPr>
                <w:rFonts w:cstheme="minorBidi"/>
                <w:noProof/>
                <w:lang w:val="de-AT" w:eastAsia="de-AT"/>
              </w:rPr>
              <w:tab/>
            </w:r>
            <w:r w:rsidR="001875CB" w:rsidRPr="00033D35">
              <w:rPr>
                <w:rStyle w:val="Hyperlink"/>
                <w:noProof/>
                <w:lang w:val="en-GB"/>
              </w:rPr>
              <w:t>Entscheidung für Native Apps</w:t>
            </w:r>
            <w:r w:rsidR="001875CB">
              <w:rPr>
                <w:noProof/>
                <w:webHidden/>
              </w:rPr>
              <w:tab/>
            </w:r>
            <w:r w:rsidR="001875CB">
              <w:rPr>
                <w:noProof/>
                <w:webHidden/>
              </w:rPr>
              <w:fldChar w:fldCharType="begin"/>
            </w:r>
            <w:r w:rsidR="001875CB">
              <w:rPr>
                <w:noProof/>
                <w:webHidden/>
              </w:rPr>
              <w:instrText xml:space="preserve"> PAGEREF _Toc477790848 \h </w:instrText>
            </w:r>
            <w:r w:rsidR="001875CB">
              <w:rPr>
                <w:noProof/>
                <w:webHidden/>
              </w:rPr>
            </w:r>
            <w:r w:rsidR="001875CB">
              <w:rPr>
                <w:noProof/>
                <w:webHidden/>
              </w:rPr>
              <w:fldChar w:fldCharType="separate"/>
            </w:r>
            <w:r w:rsidR="001875CB">
              <w:rPr>
                <w:noProof/>
                <w:webHidden/>
              </w:rPr>
              <w:t>30</w:t>
            </w:r>
            <w:r w:rsidR="001875CB">
              <w:rPr>
                <w:noProof/>
                <w:webHidden/>
              </w:rPr>
              <w:fldChar w:fldCharType="end"/>
            </w:r>
          </w:hyperlink>
        </w:p>
        <w:p w:rsidR="001875CB" w:rsidRDefault="005550CA">
          <w:pPr>
            <w:pStyle w:val="Verzeichnis1"/>
            <w:tabs>
              <w:tab w:val="left" w:pos="440"/>
              <w:tab w:val="right" w:leader="dot" w:pos="9016"/>
            </w:tabs>
            <w:rPr>
              <w:rFonts w:eastAsiaTheme="minorEastAsia" w:cstheme="minorBidi"/>
              <w:noProof/>
              <w:sz w:val="22"/>
              <w:szCs w:val="22"/>
              <w:lang w:eastAsia="de-AT"/>
            </w:rPr>
          </w:pPr>
          <w:hyperlink w:anchor="_Toc477790849" w:history="1">
            <w:r w:rsidR="001875CB" w:rsidRPr="00033D35">
              <w:rPr>
                <w:rStyle w:val="Hyperlink"/>
                <w:noProof/>
              </w:rPr>
              <w:t>9</w:t>
            </w:r>
            <w:r w:rsidR="001875CB">
              <w:rPr>
                <w:rFonts w:eastAsiaTheme="minorEastAsia" w:cstheme="minorBidi"/>
                <w:noProof/>
                <w:sz w:val="22"/>
                <w:szCs w:val="22"/>
                <w:lang w:eastAsia="de-AT"/>
              </w:rPr>
              <w:tab/>
            </w:r>
            <w:r w:rsidR="001875CB" w:rsidRPr="00033D35">
              <w:rPr>
                <w:rStyle w:val="Hyperlink"/>
                <w:noProof/>
              </w:rPr>
              <w:t>Programmierung</w:t>
            </w:r>
            <w:r w:rsidR="001875CB">
              <w:rPr>
                <w:noProof/>
                <w:webHidden/>
              </w:rPr>
              <w:tab/>
            </w:r>
            <w:r w:rsidR="001875CB">
              <w:rPr>
                <w:noProof/>
                <w:webHidden/>
              </w:rPr>
              <w:fldChar w:fldCharType="begin"/>
            </w:r>
            <w:r w:rsidR="001875CB">
              <w:rPr>
                <w:noProof/>
                <w:webHidden/>
              </w:rPr>
              <w:instrText xml:space="preserve"> PAGEREF _Toc477790849 \h </w:instrText>
            </w:r>
            <w:r w:rsidR="001875CB">
              <w:rPr>
                <w:noProof/>
                <w:webHidden/>
              </w:rPr>
            </w:r>
            <w:r w:rsidR="001875CB">
              <w:rPr>
                <w:noProof/>
                <w:webHidden/>
              </w:rPr>
              <w:fldChar w:fldCharType="separate"/>
            </w:r>
            <w:r w:rsidR="001875CB">
              <w:rPr>
                <w:noProof/>
                <w:webHidden/>
              </w:rPr>
              <w:t>31</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50" w:history="1">
            <w:r w:rsidR="001875CB" w:rsidRPr="00033D35">
              <w:rPr>
                <w:rStyle w:val="Hyperlink"/>
                <w:noProof/>
              </w:rPr>
              <w:t>9.1</w:t>
            </w:r>
            <w:r w:rsidR="001875CB">
              <w:rPr>
                <w:rFonts w:cstheme="minorBidi"/>
                <w:noProof/>
                <w:lang w:val="de-AT" w:eastAsia="de-AT"/>
              </w:rPr>
              <w:tab/>
            </w:r>
            <w:r w:rsidR="001875CB" w:rsidRPr="00033D35">
              <w:rPr>
                <w:rStyle w:val="Hyperlink"/>
                <w:noProof/>
              </w:rPr>
              <w:t>Bilderkennung</w:t>
            </w:r>
            <w:r w:rsidR="001875CB">
              <w:rPr>
                <w:noProof/>
                <w:webHidden/>
              </w:rPr>
              <w:tab/>
            </w:r>
            <w:r w:rsidR="001875CB">
              <w:rPr>
                <w:noProof/>
                <w:webHidden/>
              </w:rPr>
              <w:fldChar w:fldCharType="begin"/>
            </w:r>
            <w:r w:rsidR="001875CB">
              <w:rPr>
                <w:noProof/>
                <w:webHidden/>
              </w:rPr>
              <w:instrText xml:space="preserve"> PAGEREF _Toc477790850 \h </w:instrText>
            </w:r>
            <w:r w:rsidR="001875CB">
              <w:rPr>
                <w:noProof/>
                <w:webHidden/>
              </w:rPr>
            </w:r>
            <w:r w:rsidR="001875CB">
              <w:rPr>
                <w:noProof/>
                <w:webHidden/>
              </w:rPr>
              <w:fldChar w:fldCharType="separate"/>
            </w:r>
            <w:r w:rsidR="001875CB">
              <w:rPr>
                <w:noProof/>
                <w:webHidden/>
              </w:rPr>
              <w:t>31</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1" w:history="1">
            <w:r w:rsidR="001875CB" w:rsidRPr="00033D35">
              <w:rPr>
                <w:rStyle w:val="Hyperlink"/>
                <w:noProof/>
              </w:rPr>
              <w:t>9.1.1</w:t>
            </w:r>
            <w:r w:rsidR="001875CB">
              <w:rPr>
                <w:rFonts w:cstheme="minorBidi"/>
                <w:noProof/>
                <w:lang w:val="de-AT" w:eastAsia="de-AT"/>
              </w:rPr>
              <w:tab/>
            </w:r>
            <w:r w:rsidR="001875CB" w:rsidRPr="00033D35">
              <w:rPr>
                <w:rStyle w:val="Hyperlink"/>
                <w:noProof/>
              </w:rPr>
              <w:t>Kurzerklärung der Schritte</w:t>
            </w:r>
            <w:r w:rsidR="001875CB">
              <w:rPr>
                <w:noProof/>
                <w:webHidden/>
              </w:rPr>
              <w:tab/>
            </w:r>
            <w:r w:rsidR="001875CB">
              <w:rPr>
                <w:noProof/>
                <w:webHidden/>
              </w:rPr>
              <w:fldChar w:fldCharType="begin"/>
            </w:r>
            <w:r w:rsidR="001875CB">
              <w:rPr>
                <w:noProof/>
                <w:webHidden/>
              </w:rPr>
              <w:instrText xml:space="preserve"> PAGEREF _Toc477790851 \h </w:instrText>
            </w:r>
            <w:r w:rsidR="001875CB">
              <w:rPr>
                <w:noProof/>
                <w:webHidden/>
              </w:rPr>
            </w:r>
            <w:r w:rsidR="001875CB">
              <w:rPr>
                <w:noProof/>
                <w:webHidden/>
              </w:rPr>
              <w:fldChar w:fldCharType="separate"/>
            </w:r>
            <w:r w:rsidR="001875CB">
              <w:rPr>
                <w:noProof/>
                <w:webHidden/>
              </w:rPr>
              <w:t>31</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2" w:history="1">
            <w:r w:rsidR="001875CB" w:rsidRPr="00033D35">
              <w:rPr>
                <w:rStyle w:val="Hyperlink"/>
                <w:noProof/>
              </w:rPr>
              <w:t>9.1.2</w:t>
            </w:r>
            <w:r w:rsidR="001875CB">
              <w:rPr>
                <w:rFonts w:cstheme="minorBidi"/>
                <w:noProof/>
                <w:lang w:val="de-AT" w:eastAsia="de-AT"/>
              </w:rPr>
              <w:tab/>
            </w:r>
            <w:r w:rsidR="001875CB" w:rsidRPr="00033D35">
              <w:rPr>
                <w:rStyle w:val="Hyperlink"/>
                <w:noProof/>
              </w:rPr>
              <w:t>Computer Vision</w:t>
            </w:r>
            <w:r w:rsidR="001875CB">
              <w:rPr>
                <w:noProof/>
                <w:webHidden/>
              </w:rPr>
              <w:tab/>
            </w:r>
            <w:r w:rsidR="001875CB">
              <w:rPr>
                <w:noProof/>
                <w:webHidden/>
              </w:rPr>
              <w:fldChar w:fldCharType="begin"/>
            </w:r>
            <w:r w:rsidR="001875CB">
              <w:rPr>
                <w:noProof/>
                <w:webHidden/>
              </w:rPr>
              <w:instrText xml:space="preserve"> PAGEREF _Toc477790852 \h </w:instrText>
            </w:r>
            <w:r w:rsidR="001875CB">
              <w:rPr>
                <w:noProof/>
                <w:webHidden/>
              </w:rPr>
            </w:r>
            <w:r w:rsidR="001875CB">
              <w:rPr>
                <w:noProof/>
                <w:webHidden/>
              </w:rPr>
              <w:fldChar w:fldCharType="separate"/>
            </w:r>
            <w:r w:rsidR="001875CB">
              <w:rPr>
                <w:noProof/>
                <w:webHidden/>
              </w:rPr>
              <w:t>32</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3" w:history="1">
            <w:r w:rsidR="001875CB" w:rsidRPr="00033D35">
              <w:rPr>
                <w:rStyle w:val="Hyperlink"/>
                <w:noProof/>
              </w:rPr>
              <w:t>9.1.3</w:t>
            </w:r>
            <w:r w:rsidR="001875CB">
              <w:rPr>
                <w:rFonts w:cstheme="minorBidi"/>
                <w:noProof/>
                <w:lang w:val="de-AT" w:eastAsia="de-AT"/>
              </w:rPr>
              <w:tab/>
            </w:r>
            <w:r w:rsidR="001875CB" w:rsidRPr="00033D35">
              <w:rPr>
                <w:rStyle w:val="Hyperlink"/>
                <w:noProof/>
              </w:rPr>
              <w:t>CV_HOUGH_GRADIENT:</w:t>
            </w:r>
            <w:r w:rsidR="001875CB">
              <w:rPr>
                <w:noProof/>
                <w:webHidden/>
              </w:rPr>
              <w:tab/>
            </w:r>
            <w:r w:rsidR="001875CB">
              <w:rPr>
                <w:noProof/>
                <w:webHidden/>
              </w:rPr>
              <w:fldChar w:fldCharType="begin"/>
            </w:r>
            <w:r w:rsidR="001875CB">
              <w:rPr>
                <w:noProof/>
                <w:webHidden/>
              </w:rPr>
              <w:instrText xml:space="preserve"> PAGEREF _Toc477790853 \h </w:instrText>
            </w:r>
            <w:r w:rsidR="001875CB">
              <w:rPr>
                <w:noProof/>
                <w:webHidden/>
              </w:rPr>
            </w:r>
            <w:r w:rsidR="001875CB">
              <w:rPr>
                <w:noProof/>
                <w:webHidden/>
              </w:rPr>
              <w:fldChar w:fldCharType="separate"/>
            </w:r>
            <w:r w:rsidR="001875CB">
              <w:rPr>
                <w:noProof/>
                <w:webHidden/>
              </w:rPr>
              <w:t>44</w:t>
            </w:r>
            <w:r w:rsidR="001875CB">
              <w:rPr>
                <w:noProof/>
                <w:webHidden/>
              </w:rPr>
              <w:fldChar w:fldCharType="end"/>
            </w:r>
          </w:hyperlink>
        </w:p>
        <w:p w:rsidR="001875CB" w:rsidRDefault="005550CA">
          <w:pPr>
            <w:pStyle w:val="Verzeichnis3"/>
            <w:tabs>
              <w:tab w:val="right" w:leader="dot" w:pos="9016"/>
            </w:tabs>
            <w:rPr>
              <w:rFonts w:cstheme="minorBidi"/>
              <w:noProof/>
              <w:lang w:val="de-AT" w:eastAsia="de-AT"/>
            </w:rPr>
          </w:pPr>
          <w:hyperlink w:anchor="_Toc477790854" w:history="1">
            <w:r w:rsidR="001875CB" w:rsidRPr="00033D35">
              <w:rPr>
                <w:rStyle w:val="Hyperlink"/>
                <w:noProof/>
              </w:rPr>
              <w:t>Datenspeicherung (XML)</w:t>
            </w:r>
            <w:r w:rsidR="001875CB">
              <w:rPr>
                <w:noProof/>
                <w:webHidden/>
              </w:rPr>
              <w:tab/>
            </w:r>
            <w:r w:rsidR="001875CB">
              <w:rPr>
                <w:noProof/>
                <w:webHidden/>
              </w:rPr>
              <w:fldChar w:fldCharType="begin"/>
            </w:r>
            <w:r w:rsidR="001875CB">
              <w:rPr>
                <w:noProof/>
                <w:webHidden/>
              </w:rPr>
              <w:instrText xml:space="preserve"> PAGEREF _Toc477790854 \h </w:instrText>
            </w:r>
            <w:r w:rsidR="001875CB">
              <w:rPr>
                <w:noProof/>
                <w:webHidden/>
              </w:rPr>
            </w:r>
            <w:r w:rsidR="001875CB">
              <w:rPr>
                <w:noProof/>
                <w:webHidden/>
              </w:rPr>
              <w:fldChar w:fldCharType="separate"/>
            </w:r>
            <w:r w:rsidR="001875CB">
              <w:rPr>
                <w:noProof/>
                <w:webHidden/>
              </w:rPr>
              <w:t>47</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5" w:history="1">
            <w:r w:rsidR="001875CB" w:rsidRPr="00033D35">
              <w:rPr>
                <w:rStyle w:val="Hyperlink"/>
                <w:noProof/>
              </w:rPr>
              <w:t>9.1.4</w:t>
            </w:r>
            <w:r w:rsidR="001875CB">
              <w:rPr>
                <w:rFonts w:cstheme="minorBidi"/>
                <w:noProof/>
                <w:lang w:val="de-AT" w:eastAsia="de-AT"/>
              </w:rPr>
              <w:tab/>
            </w:r>
            <w:r w:rsidR="001875CB" w:rsidRPr="00033D35">
              <w:rPr>
                <w:rStyle w:val="Hyperlink"/>
                <w:noProof/>
              </w:rPr>
              <w:t>Maschinelles Lernen</w:t>
            </w:r>
            <w:r w:rsidR="001875CB">
              <w:rPr>
                <w:noProof/>
                <w:webHidden/>
              </w:rPr>
              <w:tab/>
            </w:r>
            <w:r w:rsidR="001875CB">
              <w:rPr>
                <w:noProof/>
                <w:webHidden/>
              </w:rPr>
              <w:fldChar w:fldCharType="begin"/>
            </w:r>
            <w:r w:rsidR="001875CB">
              <w:rPr>
                <w:noProof/>
                <w:webHidden/>
              </w:rPr>
              <w:instrText xml:space="preserve"> PAGEREF _Toc477790855 \h </w:instrText>
            </w:r>
            <w:r w:rsidR="001875CB">
              <w:rPr>
                <w:noProof/>
                <w:webHidden/>
              </w:rPr>
            </w:r>
            <w:r w:rsidR="001875CB">
              <w:rPr>
                <w:noProof/>
                <w:webHidden/>
              </w:rPr>
              <w:fldChar w:fldCharType="separate"/>
            </w:r>
            <w:r w:rsidR="001875CB">
              <w:rPr>
                <w:noProof/>
                <w:webHidden/>
              </w:rPr>
              <w:t>50</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6" w:history="1">
            <w:r w:rsidR="001875CB" w:rsidRPr="00033D35">
              <w:rPr>
                <w:rStyle w:val="Hyperlink"/>
                <w:noProof/>
              </w:rPr>
              <w:t>9.1.5</w:t>
            </w:r>
            <w:r w:rsidR="001875CB">
              <w:rPr>
                <w:rFonts w:cstheme="minorBidi"/>
                <w:noProof/>
                <w:lang w:val="de-AT" w:eastAsia="de-AT"/>
              </w:rPr>
              <w:tab/>
            </w:r>
            <w:r w:rsidR="001875CB" w:rsidRPr="00033D35">
              <w:rPr>
                <w:rStyle w:val="Hyperlink"/>
                <w:noProof/>
              </w:rPr>
              <w:t>Tätigkeiten bis zum Endbenutzerprodukt</w:t>
            </w:r>
            <w:r w:rsidR="001875CB">
              <w:rPr>
                <w:noProof/>
                <w:webHidden/>
              </w:rPr>
              <w:tab/>
            </w:r>
            <w:r w:rsidR="001875CB">
              <w:rPr>
                <w:noProof/>
                <w:webHidden/>
              </w:rPr>
              <w:fldChar w:fldCharType="begin"/>
            </w:r>
            <w:r w:rsidR="001875CB">
              <w:rPr>
                <w:noProof/>
                <w:webHidden/>
              </w:rPr>
              <w:instrText xml:space="preserve"> PAGEREF _Toc477790856 \h </w:instrText>
            </w:r>
            <w:r w:rsidR="001875CB">
              <w:rPr>
                <w:noProof/>
                <w:webHidden/>
              </w:rPr>
            </w:r>
            <w:r w:rsidR="001875CB">
              <w:rPr>
                <w:noProof/>
                <w:webHidden/>
              </w:rPr>
              <w:fldChar w:fldCharType="separate"/>
            </w:r>
            <w:r w:rsidR="001875CB">
              <w:rPr>
                <w:noProof/>
                <w:webHidden/>
              </w:rPr>
              <w:t>5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57" w:history="1">
            <w:r w:rsidR="001875CB" w:rsidRPr="00033D35">
              <w:rPr>
                <w:rStyle w:val="Hyperlink"/>
                <w:noProof/>
              </w:rPr>
              <w:t>9.2</w:t>
            </w:r>
            <w:r w:rsidR="001875CB">
              <w:rPr>
                <w:rFonts w:cstheme="minorBidi"/>
                <w:noProof/>
                <w:lang w:val="de-AT" w:eastAsia="de-AT"/>
              </w:rPr>
              <w:tab/>
            </w:r>
            <w:r w:rsidR="001875CB" w:rsidRPr="00033D35">
              <w:rPr>
                <w:rStyle w:val="Hyperlink"/>
                <w:noProof/>
              </w:rPr>
              <w:t>iOS – App</w:t>
            </w:r>
            <w:r w:rsidR="001875CB">
              <w:rPr>
                <w:noProof/>
                <w:webHidden/>
              </w:rPr>
              <w:tab/>
            </w:r>
            <w:r w:rsidR="001875CB">
              <w:rPr>
                <w:noProof/>
                <w:webHidden/>
              </w:rPr>
              <w:fldChar w:fldCharType="begin"/>
            </w:r>
            <w:r w:rsidR="001875CB">
              <w:rPr>
                <w:noProof/>
                <w:webHidden/>
              </w:rPr>
              <w:instrText xml:space="preserve"> PAGEREF _Toc477790857 \h </w:instrText>
            </w:r>
            <w:r w:rsidR="001875CB">
              <w:rPr>
                <w:noProof/>
                <w:webHidden/>
              </w:rPr>
            </w:r>
            <w:r w:rsidR="001875CB">
              <w:rPr>
                <w:noProof/>
                <w:webHidden/>
              </w:rPr>
              <w:fldChar w:fldCharType="separate"/>
            </w:r>
            <w:r w:rsidR="001875CB">
              <w:rPr>
                <w:noProof/>
                <w:webHidden/>
              </w:rPr>
              <w:t>5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58" w:history="1">
            <w:r w:rsidR="001875CB" w:rsidRPr="00033D35">
              <w:rPr>
                <w:rStyle w:val="Hyperlink"/>
                <w:noProof/>
              </w:rPr>
              <w:t>9.3</w:t>
            </w:r>
            <w:r w:rsidR="001875CB">
              <w:rPr>
                <w:rFonts w:cstheme="minorBidi"/>
                <w:noProof/>
                <w:lang w:val="de-AT" w:eastAsia="de-AT"/>
              </w:rPr>
              <w:tab/>
            </w:r>
            <w:r w:rsidR="001875CB" w:rsidRPr="00033D35">
              <w:rPr>
                <w:rStyle w:val="Hyperlink"/>
                <w:noProof/>
              </w:rPr>
              <w:t>Android – App</w:t>
            </w:r>
            <w:r w:rsidR="001875CB">
              <w:rPr>
                <w:noProof/>
                <w:webHidden/>
              </w:rPr>
              <w:tab/>
            </w:r>
            <w:r w:rsidR="001875CB">
              <w:rPr>
                <w:noProof/>
                <w:webHidden/>
              </w:rPr>
              <w:fldChar w:fldCharType="begin"/>
            </w:r>
            <w:r w:rsidR="001875CB">
              <w:rPr>
                <w:noProof/>
                <w:webHidden/>
              </w:rPr>
              <w:instrText xml:space="preserve"> PAGEREF _Toc477790858 \h </w:instrText>
            </w:r>
            <w:r w:rsidR="001875CB">
              <w:rPr>
                <w:noProof/>
                <w:webHidden/>
              </w:rPr>
            </w:r>
            <w:r w:rsidR="001875CB">
              <w:rPr>
                <w:noProof/>
                <w:webHidden/>
              </w:rPr>
              <w:fldChar w:fldCharType="separate"/>
            </w:r>
            <w:r w:rsidR="001875CB">
              <w:rPr>
                <w:noProof/>
                <w:webHidden/>
              </w:rPr>
              <w:t>55</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59" w:history="1">
            <w:r w:rsidR="001875CB" w:rsidRPr="00033D35">
              <w:rPr>
                <w:rStyle w:val="Hyperlink"/>
                <w:noProof/>
              </w:rPr>
              <w:t>9.3.1</w:t>
            </w:r>
            <w:r w:rsidR="001875CB">
              <w:rPr>
                <w:rFonts w:cstheme="minorBidi"/>
                <w:noProof/>
                <w:lang w:val="de-AT" w:eastAsia="de-AT"/>
              </w:rPr>
              <w:tab/>
            </w:r>
            <w:r w:rsidR="001875CB" w:rsidRPr="00033D35">
              <w:rPr>
                <w:rStyle w:val="Hyperlink"/>
                <w:noProof/>
              </w:rPr>
              <w:t>Installation</w:t>
            </w:r>
            <w:r w:rsidR="001875CB">
              <w:rPr>
                <w:noProof/>
                <w:webHidden/>
              </w:rPr>
              <w:tab/>
            </w:r>
            <w:r w:rsidR="001875CB">
              <w:rPr>
                <w:noProof/>
                <w:webHidden/>
              </w:rPr>
              <w:fldChar w:fldCharType="begin"/>
            </w:r>
            <w:r w:rsidR="001875CB">
              <w:rPr>
                <w:noProof/>
                <w:webHidden/>
              </w:rPr>
              <w:instrText xml:space="preserve"> PAGEREF _Toc477790859 \h </w:instrText>
            </w:r>
            <w:r w:rsidR="001875CB">
              <w:rPr>
                <w:noProof/>
                <w:webHidden/>
              </w:rPr>
            </w:r>
            <w:r w:rsidR="001875CB">
              <w:rPr>
                <w:noProof/>
                <w:webHidden/>
              </w:rPr>
              <w:fldChar w:fldCharType="separate"/>
            </w:r>
            <w:r w:rsidR="001875CB">
              <w:rPr>
                <w:noProof/>
                <w:webHidden/>
              </w:rPr>
              <w:t>55</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60" w:history="1">
            <w:r w:rsidR="001875CB" w:rsidRPr="00033D35">
              <w:rPr>
                <w:rStyle w:val="Hyperlink"/>
                <w:noProof/>
              </w:rPr>
              <w:t>9.3.2</w:t>
            </w:r>
            <w:r w:rsidR="001875CB">
              <w:rPr>
                <w:rFonts w:cstheme="minorBidi"/>
                <w:noProof/>
                <w:lang w:val="de-AT" w:eastAsia="de-AT"/>
              </w:rPr>
              <w:tab/>
            </w:r>
            <w:r w:rsidR="001875CB" w:rsidRPr="00033D35">
              <w:rPr>
                <w:rStyle w:val="Hyperlink"/>
                <w:noProof/>
              </w:rPr>
              <w:t>Übersetzung von C++ Dateien in Android Studio</w:t>
            </w:r>
            <w:r w:rsidR="001875CB">
              <w:rPr>
                <w:noProof/>
                <w:webHidden/>
              </w:rPr>
              <w:tab/>
            </w:r>
            <w:r w:rsidR="001875CB">
              <w:rPr>
                <w:noProof/>
                <w:webHidden/>
              </w:rPr>
              <w:fldChar w:fldCharType="begin"/>
            </w:r>
            <w:r w:rsidR="001875CB">
              <w:rPr>
                <w:noProof/>
                <w:webHidden/>
              </w:rPr>
              <w:instrText xml:space="preserve"> PAGEREF _Toc477790860 \h </w:instrText>
            </w:r>
            <w:r w:rsidR="001875CB">
              <w:rPr>
                <w:noProof/>
                <w:webHidden/>
              </w:rPr>
            </w:r>
            <w:r w:rsidR="001875CB">
              <w:rPr>
                <w:noProof/>
                <w:webHidden/>
              </w:rPr>
              <w:fldChar w:fldCharType="separate"/>
            </w:r>
            <w:r w:rsidR="001875CB">
              <w:rPr>
                <w:noProof/>
                <w:webHidden/>
              </w:rPr>
              <w:t>57</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61" w:history="1">
            <w:r w:rsidR="001875CB" w:rsidRPr="00033D35">
              <w:rPr>
                <w:rStyle w:val="Hyperlink"/>
                <w:noProof/>
              </w:rPr>
              <w:t>9.3.3</w:t>
            </w:r>
            <w:r w:rsidR="001875CB">
              <w:rPr>
                <w:rFonts w:cstheme="minorBidi"/>
                <w:noProof/>
                <w:lang w:val="de-AT" w:eastAsia="de-AT"/>
              </w:rPr>
              <w:tab/>
            </w:r>
            <w:r w:rsidR="001875CB" w:rsidRPr="00033D35">
              <w:rPr>
                <w:rStyle w:val="Hyperlink"/>
                <w:noProof/>
              </w:rPr>
              <w:t>Design Implementierung</w:t>
            </w:r>
            <w:r w:rsidR="001875CB">
              <w:rPr>
                <w:noProof/>
                <w:webHidden/>
              </w:rPr>
              <w:tab/>
            </w:r>
            <w:r w:rsidR="001875CB">
              <w:rPr>
                <w:noProof/>
                <w:webHidden/>
              </w:rPr>
              <w:fldChar w:fldCharType="begin"/>
            </w:r>
            <w:r w:rsidR="001875CB">
              <w:rPr>
                <w:noProof/>
                <w:webHidden/>
              </w:rPr>
              <w:instrText xml:space="preserve"> PAGEREF _Toc477790861 \h </w:instrText>
            </w:r>
            <w:r w:rsidR="001875CB">
              <w:rPr>
                <w:noProof/>
                <w:webHidden/>
              </w:rPr>
            </w:r>
            <w:r w:rsidR="001875CB">
              <w:rPr>
                <w:noProof/>
                <w:webHidden/>
              </w:rPr>
              <w:fldChar w:fldCharType="separate"/>
            </w:r>
            <w:r w:rsidR="001875CB">
              <w:rPr>
                <w:noProof/>
                <w:webHidden/>
              </w:rPr>
              <w:t>61</w:t>
            </w:r>
            <w:r w:rsidR="001875CB">
              <w:rPr>
                <w:noProof/>
                <w:webHidden/>
              </w:rPr>
              <w:fldChar w:fldCharType="end"/>
            </w:r>
          </w:hyperlink>
        </w:p>
        <w:p w:rsidR="001875CB" w:rsidRDefault="005550CA">
          <w:pPr>
            <w:pStyle w:val="Verzeichnis1"/>
            <w:tabs>
              <w:tab w:val="left" w:pos="660"/>
              <w:tab w:val="right" w:leader="dot" w:pos="9016"/>
            </w:tabs>
            <w:rPr>
              <w:rFonts w:eastAsiaTheme="minorEastAsia" w:cstheme="minorBidi"/>
              <w:noProof/>
              <w:sz w:val="22"/>
              <w:szCs w:val="22"/>
              <w:lang w:eastAsia="de-AT"/>
            </w:rPr>
          </w:pPr>
          <w:hyperlink w:anchor="_Toc477790862" w:history="1">
            <w:r w:rsidR="001875CB" w:rsidRPr="00033D35">
              <w:rPr>
                <w:rStyle w:val="Hyperlink"/>
                <w:noProof/>
              </w:rPr>
              <w:t>10</w:t>
            </w:r>
            <w:r w:rsidR="001875CB">
              <w:rPr>
                <w:rFonts w:eastAsiaTheme="minorEastAsia" w:cstheme="minorBidi"/>
                <w:noProof/>
                <w:sz w:val="22"/>
                <w:szCs w:val="22"/>
                <w:lang w:eastAsia="de-AT"/>
              </w:rPr>
              <w:tab/>
            </w:r>
            <w:r w:rsidR="001875CB" w:rsidRPr="00033D35">
              <w:rPr>
                <w:rStyle w:val="Hyperlink"/>
                <w:noProof/>
              </w:rPr>
              <w:t>Qualitätssicherung</w:t>
            </w:r>
            <w:r w:rsidR="001875CB">
              <w:rPr>
                <w:noProof/>
                <w:webHidden/>
              </w:rPr>
              <w:tab/>
            </w:r>
            <w:r w:rsidR="001875CB">
              <w:rPr>
                <w:noProof/>
                <w:webHidden/>
              </w:rPr>
              <w:fldChar w:fldCharType="begin"/>
            </w:r>
            <w:r w:rsidR="001875CB">
              <w:rPr>
                <w:noProof/>
                <w:webHidden/>
              </w:rPr>
              <w:instrText xml:space="preserve"> PAGEREF _Toc477790862 \h </w:instrText>
            </w:r>
            <w:r w:rsidR="001875CB">
              <w:rPr>
                <w:noProof/>
                <w:webHidden/>
              </w:rPr>
            </w:r>
            <w:r w:rsidR="001875CB">
              <w:rPr>
                <w:noProof/>
                <w:webHidden/>
              </w:rPr>
              <w:fldChar w:fldCharType="separate"/>
            </w:r>
            <w:r w:rsidR="001875CB">
              <w:rPr>
                <w:noProof/>
                <w:webHidden/>
              </w:rPr>
              <w:t>7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63" w:history="1">
            <w:r w:rsidR="001875CB" w:rsidRPr="00033D35">
              <w:rPr>
                <w:rStyle w:val="Hyperlink"/>
                <w:noProof/>
              </w:rPr>
              <w:t>10.1</w:t>
            </w:r>
            <w:r w:rsidR="001875CB">
              <w:rPr>
                <w:rFonts w:cstheme="minorBidi"/>
                <w:noProof/>
                <w:lang w:val="de-AT" w:eastAsia="de-AT"/>
              </w:rPr>
              <w:tab/>
            </w:r>
            <w:r w:rsidR="001875CB" w:rsidRPr="00033D35">
              <w:rPr>
                <w:rStyle w:val="Hyperlink"/>
                <w:noProof/>
              </w:rPr>
              <w:t>Qualitätsmerkmale</w:t>
            </w:r>
            <w:r w:rsidR="001875CB">
              <w:rPr>
                <w:noProof/>
                <w:webHidden/>
              </w:rPr>
              <w:tab/>
            </w:r>
            <w:r w:rsidR="001875CB">
              <w:rPr>
                <w:noProof/>
                <w:webHidden/>
              </w:rPr>
              <w:fldChar w:fldCharType="begin"/>
            </w:r>
            <w:r w:rsidR="001875CB">
              <w:rPr>
                <w:noProof/>
                <w:webHidden/>
              </w:rPr>
              <w:instrText xml:space="preserve"> PAGEREF _Toc477790863 \h </w:instrText>
            </w:r>
            <w:r w:rsidR="001875CB">
              <w:rPr>
                <w:noProof/>
                <w:webHidden/>
              </w:rPr>
            </w:r>
            <w:r w:rsidR="001875CB">
              <w:rPr>
                <w:noProof/>
                <w:webHidden/>
              </w:rPr>
              <w:fldChar w:fldCharType="separate"/>
            </w:r>
            <w:r w:rsidR="001875CB">
              <w:rPr>
                <w:noProof/>
                <w:webHidden/>
              </w:rPr>
              <w:t>70</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64" w:history="1">
            <w:r w:rsidR="001875CB" w:rsidRPr="00033D35">
              <w:rPr>
                <w:rStyle w:val="Hyperlink"/>
                <w:noProof/>
              </w:rPr>
              <w:t>10.2</w:t>
            </w:r>
            <w:r w:rsidR="001875CB">
              <w:rPr>
                <w:rFonts w:cstheme="minorBidi"/>
                <w:noProof/>
                <w:lang w:val="de-AT" w:eastAsia="de-AT"/>
              </w:rPr>
              <w:tab/>
            </w:r>
            <w:r w:rsidR="001875CB" w:rsidRPr="00033D35">
              <w:rPr>
                <w:rStyle w:val="Hyperlink"/>
                <w:noProof/>
              </w:rPr>
              <w:t>Testen</w:t>
            </w:r>
            <w:r w:rsidR="001875CB">
              <w:rPr>
                <w:noProof/>
                <w:webHidden/>
              </w:rPr>
              <w:tab/>
            </w:r>
            <w:r w:rsidR="001875CB">
              <w:rPr>
                <w:noProof/>
                <w:webHidden/>
              </w:rPr>
              <w:fldChar w:fldCharType="begin"/>
            </w:r>
            <w:r w:rsidR="001875CB">
              <w:rPr>
                <w:noProof/>
                <w:webHidden/>
              </w:rPr>
              <w:instrText xml:space="preserve"> PAGEREF _Toc477790864 \h </w:instrText>
            </w:r>
            <w:r w:rsidR="001875CB">
              <w:rPr>
                <w:noProof/>
                <w:webHidden/>
              </w:rPr>
            </w:r>
            <w:r w:rsidR="001875CB">
              <w:rPr>
                <w:noProof/>
                <w:webHidden/>
              </w:rPr>
              <w:fldChar w:fldCharType="separate"/>
            </w:r>
            <w:r w:rsidR="001875CB">
              <w:rPr>
                <w:noProof/>
                <w:webHidden/>
              </w:rPr>
              <w:t>70</w:t>
            </w:r>
            <w:r w:rsidR="001875CB">
              <w:rPr>
                <w:noProof/>
                <w:webHidden/>
              </w:rPr>
              <w:fldChar w:fldCharType="end"/>
            </w:r>
          </w:hyperlink>
        </w:p>
        <w:p w:rsidR="001875CB" w:rsidRDefault="005550CA">
          <w:pPr>
            <w:pStyle w:val="Verzeichnis2"/>
            <w:tabs>
              <w:tab w:val="right" w:leader="dot" w:pos="9016"/>
            </w:tabs>
            <w:rPr>
              <w:rFonts w:cstheme="minorBidi"/>
              <w:noProof/>
              <w:lang w:val="de-AT" w:eastAsia="de-AT"/>
            </w:rPr>
          </w:pPr>
          <w:hyperlink w:anchor="_Toc477790865" w:history="1">
            <w:r w:rsidR="001875CB">
              <w:rPr>
                <w:noProof/>
                <w:webHidden/>
              </w:rPr>
              <w:tab/>
            </w:r>
            <w:r w:rsidR="001875CB">
              <w:rPr>
                <w:noProof/>
                <w:webHidden/>
              </w:rPr>
              <w:fldChar w:fldCharType="begin"/>
            </w:r>
            <w:r w:rsidR="001875CB">
              <w:rPr>
                <w:noProof/>
                <w:webHidden/>
              </w:rPr>
              <w:instrText xml:space="preserve"> PAGEREF _Toc477790865 \h </w:instrText>
            </w:r>
            <w:r w:rsidR="001875CB">
              <w:rPr>
                <w:noProof/>
                <w:webHidden/>
              </w:rPr>
            </w:r>
            <w:r w:rsidR="001875CB">
              <w:rPr>
                <w:noProof/>
                <w:webHidden/>
              </w:rPr>
              <w:fldChar w:fldCharType="separate"/>
            </w:r>
            <w:r w:rsidR="001875CB">
              <w:rPr>
                <w:noProof/>
                <w:webHidden/>
              </w:rPr>
              <w:t>71</w:t>
            </w:r>
            <w:r w:rsidR="001875CB">
              <w:rPr>
                <w:noProof/>
                <w:webHidden/>
              </w:rPr>
              <w:fldChar w:fldCharType="end"/>
            </w:r>
          </w:hyperlink>
        </w:p>
        <w:p w:rsidR="001875CB" w:rsidRDefault="005550CA">
          <w:pPr>
            <w:pStyle w:val="Verzeichnis2"/>
            <w:tabs>
              <w:tab w:val="right" w:leader="dot" w:pos="9016"/>
            </w:tabs>
            <w:rPr>
              <w:rFonts w:cstheme="minorBidi"/>
              <w:noProof/>
              <w:lang w:val="de-AT" w:eastAsia="de-AT"/>
            </w:rPr>
          </w:pPr>
          <w:hyperlink w:anchor="_Toc477790866" w:history="1">
            <w:r w:rsidR="001875CB">
              <w:rPr>
                <w:noProof/>
                <w:webHidden/>
              </w:rPr>
              <w:tab/>
            </w:r>
            <w:r w:rsidR="001875CB">
              <w:rPr>
                <w:noProof/>
                <w:webHidden/>
              </w:rPr>
              <w:fldChar w:fldCharType="begin"/>
            </w:r>
            <w:r w:rsidR="001875CB">
              <w:rPr>
                <w:noProof/>
                <w:webHidden/>
              </w:rPr>
              <w:instrText xml:space="preserve"> PAGEREF _Toc477790866 \h </w:instrText>
            </w:r>
            <w:r w:rsidR="001875CB">
              <w:rPr>
                <w:noProof/>
                <w:webHidden/>
              </w:rPr>
            </w:r>
            <w:r w:rsidR="001875CB">
              <w:rPr>
                <w:noProof/>
                <w:webHidden/>
              </w:rPr>
              <w:fldChar w:fldCharType="separate"/>
            </w:r>
            <w:r w:rsidR="001875CB">
              <w:rPr>
                <w:noProof/>
                <w:webHidden/>
              </w:rPr>
              <w:t>71</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67" w:history="1">
            <w:r w:rsidR="001875CB" w:rsidRPr="00033D35">
              <w:rPr>
                <w:rStyle w:val="Hyperlink"/>
                <w:noProof/>
              </w:rPr>
              <w:t>10.3</w:t>
            </w:r>
            <w:r w:rsidR="001875CB">
              <w:rPr>
                <w:rFonts w:cstheme="minorBidi"/>
                <w:noProof/>
                <w:lang w:val="de-AT" w:eastAsia="de-AT"/>
              </w:rPr>
              <w:tab/>
            </w:r>
            <w:r w:rsidR="001875CB" w:rsidRPr="00033D35">
              <w:rPr>
                <w:rStyle w:val="Hyperlink"/>
                <w:noProof/>
              </w:rPr>
              <w:t>Vergleich mit Konkurrenzprodukten</w:t>
            </w:r>
            <w:r w:rsidR="001875CB">
              <w:rPr>
                <w:noProof/>
                <w:webHidden/>
              </w:rPr>
              <w:tab/>
            </w:r>
            <w:r w:rsidR="001875CB">
              <w:rPr>
                <w:noProof/>
                <w:webHidden/>
              </w:rPr>
              <w:fldChar w:fldCharType="begin"/>
            </w:r>
            <w:r w:rsidR="001875CB">
              <w:rPr>
                <w:noProof/>
                <w:webHidden/>
              </w:rPr>
              <w:instrText xml:space="preserve"> PAGEREF _Toc477790867 \h </w:instrText>
            </w:r>
            <w:r w:rsidR="001875CB">
              <w:rPr>
                <w:noProof/>
                <w:webHidden/>
              </w:rPr>
            </w:r>
            <w:r w:rsidR="001875CB">
              <w:rPr>
                <w:noProof/>
                <w:webHidden/>
              </w:rPr>
              <w:fldChar w:fldCharType="separate"/>
            </w:r>
            <w:r w:rsidR="001875CB">
              <w:rPr>
                <w:noProof/>
                <w:webHidden/>
              </w:rPr>
              <w:t>72</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68" w:history="1">
            <w:r w:rsidR="001875CB" w:rsidRPr="00033D35">
              <w:rPr>
                <w:rStyle w:val="Hyperlink"/>
                <w:noProof/>
                <w:lang w:eastAsia="en-US"/>
              </w:rPr>
              <w:t>10.3.1</w:t>
            </w:r>
            <w:r w:rsidR="001875CB">
              <w:rPr>
                <w:rFonts w:cstheme="minorBidi"/>
                <w:noProof/>
                <w:lang w:val="de-AT" w:eastAsia="de-AT"/>
              </w:rPr>
              <w:tab/>
            </w:r>
            <w:r w:rsidR="001875CB" w:rsidRPr="00033D35">
              <w:rPr>
                <w:rStyle w:val="Hyperlink"/>
                <w:noProof/>
                <w:lang w:eastAsia="en-US"/>
              </w:rPr>
              <w:t>Meine Pilze (Pilzbestimmung) Entwickler: Meine Pilze</w:t>
            </w:r>
            <w:r w:rsidR="001875CB">
              <w:rPr>
                <w:noProof/>
                <w:webHidden/>
              </w:rPr>
              <w:tab/>
            </w:r>
            <w:r w:rsidR="001875CB">
              <w:rPr>
                <w:noProof/>
                <w:webHidden/>
              </w:rPr>
              <w:fldChar w:fldCharType="begin"/>
            </w:r>
            <w:r w:rsidR="001875CB">
              <w:rPr>
                <w:noProof/>
                <w:webHidden/>
              </w:rPr>
              <w:instrText xml:space="preserve"> PAGEREF _Toc477790868 \h </w:instrText>
            </w:r>
            <w:r w:rsidR="001875CB">
              <w:rPr>
                <w:noProof/>
                <w:webHidden/>
              </w:rPr>
            </w:r>
            <w:r w:rsidR="001875CB">
              <w:rPr>
                <w:noProof/>
                <w:webHidden/>
              </w:rPr>
              <w:fldChar w:fldCharType="separate"/>
            </w:r>
            <w:r w:rsidR="001875CB">
              <w:rPr>
                <w:noProof/>
                <w:webHidden/>
              </w:rPr>
              <w:t>72</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69" w:history="1">
            <w:r w:rsidR="001875CB" w:rsidRPr="00033D35">
              <w:rPr>
                <w:rStyle w:val="Hyperlink"/>
                <w:noProof/>
                <w:lang w:eastAsia="en-US"/>
              </w:rPr>
              <w:t>10.3.2</w:t>
            </w:r>
            <w:r w:rsidR="001875CB">
              <w:rPr>
                <w:rFonts w:cstheme="minorBidi"/>
                <w:noProof/>
                <w:lang w:val="de-AT" w:eastAsia="de-AT"/>
              </w:rPr>
              <w:tab/>
            </w:r>
            <w:r w:rsidR="001875CB" w:rsidRPr="00033D35">
              <w:rPr>
                <w:rStyle w:val="Hyperlink"/>
                <w:noProof/>
                <w:lang w:eastAsia="en-US"/>
              </w:rPr>
              <w:t>Pilze Entwickler: Kirill Sidorov</w:t>
            </w:r>
            <w:r w:rsidR="001875CB">
              <w:rPr>
                <w:noProof/>
                <w:webHidden/>
              </w:rPr>
              <w:tab/>
            </w:r>
            <w:r w:rsidR="001875CB">
              <w:rPr>
                <w:noProof/>
                <w:webHidden/>
              </w:rPr>
              <w:fldChar w:fldCharType="begin"/>
            </w:r>
            <w:r w:rsidR="001875CB">
              <w:rPr>
                <w:noProof/>
                <w:webHidden/>
              </w:rPr>
              <w:instrText xml:space="preserve"> PAGEREF _Toc477790869 \h </w:instrText>
            </w:r>
            <w:r w:rsidR="001875CB">
              <w:rPr>
                <w:noProof/>
                <w:webHidden/>
              </w:rPr>
            </w:r>
            <w:r w:rsidR="001875CB">
              <w:rPr>
                <w:noProof/>
                <w:webHidden/>
              </w:rPr>
              <w:fldChar w:fldCharType="separate"/>
            </w:r>
            <w:r w:rsidR="001875CB">
              <w:rPr>
                <w:noProof/>
                <w:webHidden/>
              </w:rPr>
              <w:t>72</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70" w:history="1">
            <w:r w:rsidR="001875CB" w:rsidRPr="00033D35">
              <w:rPr>
                <w:rStyle w:val="Hyperlink"/>
                <w:noProof/>
                <w:lang w:eastAsia="en-US"/>
              </w:rPr>
              <w:t>10.3.3</w:t>
            </w:r>
            <w:r w:rsidR="001875CB">
              <w:rPr>
                <w:rFonts w:cstheme="minorBidi"/>
                <w:noProof/>
                <w:lang w:val="de-AT" w:eastAsia="de-AT"/>
              </w:rPr>
              <w:tab/>
            </w:r>
            <w:r w:rsidR="001875CB" w:rsidRPr="00033D35">
              <w:rPr>
                <w:rStyle w:val="Hyperlink"/>
                <w:noProof/>
                <w:lang w:eastAsia="en-US"/>
              </w:rPr>
              <w:t>Pilzführer Nature Lexicon</w:t>
            </w:r>
            <w:r w:rsidR="001875CB">
              <w:rPr>
                <w:noProof/>
                <w:webHidden/>
              </w:rPr>
              <w:tab/>
            </w:r>
            <w:r w:rsidR="001875CB">
              <w:rPr>
                <w:noProof/>
                <w:webHidden/>
              </w:rPr>
              <w:fldChar w:fldCharType="begin"/>
            </w:r>
            <w:r w:rsidR="001875CB">
              <w:rPr>
                <w:noProof/>
                <w:webHidden/>
              </w:rPr>
              <w:instrText xml:space="preserve"> PAGEREF _Toc477790870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3"/>
            <w:tabs>
              <w:tab w:val="left" w:pos="1320"/>
              <w:tab w:val="right" w:leader="dot" w:pos="9016"/>
            </w:tabs>
            <w:rPr>
              <w:rFonts w:cstheme="minorBidi"/>
              <w:noProof/>
              <w:lang w:val="de-AT" w:eastAsia="de-AT"/>
            </w:rPr>
          </w:pPr>
          <w:hyperlink w:anchor="_Toc477790871" w:history="1">
            <w:r w:rsidR="001875CB" w:rsidRPr="00033D35">
              <w:rPr>
                <w:rStyle w:val="Hyperlink"/>
                <w:noProof/>
                <w:lang w:eastAsia="en-US"/>
              </w:rPr>
              <w:t>10.3.4</w:t>
            </w:r>
            <w:r w:rsidR="001875CB">
              <w:rPr>
                <w:rFonts w:cstheme="minorBidi"/>
                <w:noProof/>
                <w:lang w:val="de-AT" w:eastAsia="de-AT"/>
              </w:rPr>
              <w:tab/>
            </w:r>
            <w:r w:rsidR="001875CB" w:rsidRPr="00033D35">
              <w:rPr>
                <w:rStyle w:val="Hyperlink"/>
                <w:noProof/>
                <w:lang w:eastAsia="en-US"/>
              </w:rPr>
              <w:t>Fazit:</w:t>
            </w:r>
            <w:r w:rsidR="001875CB">
              <w:rPr>
                <w:noProof/>
                <w:webHidden/>
              </w:rPr>
              <w:tab/>
            </w:r>
            <w:r w:rsidR="001875CB">
              <w:rPr>
                <w:noProof/>
                <w:webHidden/>
              </w:rPr>
              <w:fldChar w:fldCharType="begin"/>
            </w:r>
            <w:r w:rsidR="001875CB">
              <w:rPr>
                <w:noProof/>
                <w:webHidden/>
              </w:rPr>
              <w:instrText xml:space="preserve"> PAGEREF _Toc477790871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1"/>
            <w:tabs>
              <w:tab w:val="left" w:pos="660"/>
              <w:tab w:val="right" w:leader="dot" w:pos="9016"/>
            </w:tabs>
            <w:rPr>
              <w:rFonts w:eastAsiaTheme="minorEastAsia" w:cstheme="minorBidi"/>
              <w:noProof/>
              <w:sz w:val="22"/>
              <w:szCs w:val="22"/>
              <w:lang w:eastAsia="de-AT"/>
            </w:rPr>
          </w:pPr>
          <w:hyperlink w:anchor="_Toc477790872" w:history="1">
            <w:r w:rsidR="001875CB" w:rsidRPr="00033D35">
              <w:rPr>
                <w:rStyle w:val="Hyperlink"/>
                <w:noProof/>
              </w:rPr>
              <w:t>11</w:t>
            </w:r>
            <w:r w:rsidR="001875CB">
              <w:rPr>
                <w:rFonts w:eastAsiaTheme="minorEastAsia" w:cstheme="minorBidi"/>
                <w:noProof/>
                <w:sz w:val="22"/>
                <w:szCs w:val="22"/>
                <w:lang w:eastAsia="de-AT"/>
              </w:rPr>
              <w:tab/>
            </w:r>
            <w:r w:rsidR="001875CB" w:rsidRPr="00033D35">
              <w:rPr>
                <w:rStyle w:val="Hyperlink"/>
                <w:noProof/>
              </w:rPr>
              <w:t>Zusammenfassung</w:t>
            </w:r>
            <w:r w:rsidR="001875CB">
              <w:rPr>
                <w:noProof/>
                <w:webHidden/>
              </w:rPr>
              <w:tab/>
            </w:r>
            <w:r w:rsidR="001875CB">
              <w:rPr>
                <w:noProof/>
                <w:webHidden/>
              </w:rPr>
              <w:fldChar w:fldCharType="begin"/>
            </w:r>
            <w:r w:rsidR="001875CB">
              <w:rPr>
                <w:noProof/>
                <w:webHidden/>
              </w:rPr>
              <w:instrText xml:space="preserve"> PAGEREF _Toc477790872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3" w:history="1">
            <w:r w:rsidR="001875CB" w:rsidRPr="00033D35">
              <w:rPr>
                <w:rStyle w:val="Hyperlink"/>
                <w:noProof/>
              </w:rPr>
              <w:t>11.1</w:t>
            </w:r>
            <w:r w:rsidR="001875CB">
              <w:rPr>
                <w:rFonts w:cstheme="minorBidi"/>
                <w:noProof/>
                <w:lang w:val="de-AT" w:eastAsia="de-AT"/>
              </w:rPr>
              <w:tab/>
            </w:r>
            <w:r w:rsidR="001875CB" w:rsidRPr="00033D35">
              <w:rPr>
                <w:rStyle w:val="Hyperlink"/>
                <w:noProof/>
              </w:rPr>
              <w:t>Ergebnis</w:t>
            </w:r>
            <w:r w:rsidR="001875CB">
              <w:rPr>
                <w:noProof/>
                <w:webHidden/>
              </w:rPr>
              <w:tab/>
            </w:r>
            <w:r w:rsidR="001875CB">
              <w:rPr>
                <w:noProof/>
                <w:webHidden/>
              </w:rPr>
              <w:fldChar w:fldCharType="begin"/>
            </w:r>
            <w:r w:rsidR="001875CB">
              <w:rPr>
                <w:noProof/>
                <w:webHidden/>
              </w:rPr>
              <w:instrText xml:space="preserve"> PAGEREF _Toc477790873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4" w:history="1">
            <w:r w:rsidR="001875CB" w:rsidRPr="00033D35">
              <w:rPr>
                <w:rStyle w:val="Hyperlink"/>
                <w:noProof/>
              </w:rPr>
              <w:t>11.2</w:t>
            </w:r>
            <w:r w:rsidR="001875CB">
              <w:rPr>
                <w:rFonts w:cstheme="minorBidi"/>
                <w:noProof/>
                <w:lang w:val="de-AT" w:eastAsia="de-AT"/>
              </w:rPr>
              <w:tab/>
            </w:r>
            <w:r w:rsidR="001875CB" w:rsidRPr="00033D35">
              <w:rPr>
                <w:rStyle w:val="Hyperlink"/>
                <w:noProof/>
              </w:rPr>
              <w:t>Resümee</w:t>
            </w:r>
            <w:r w:rsidR="001875CB">
              <w:rPr>
                <w:noProof/>
                <w:webHidden/>
              </w:rPr>
              <w:tab/>
            </w:r>
            <w:r w:rsidR="001875CB">
              <w:rPr>
                <w:noProof/>
                <w:webHidden/>
              </w:rPr>
              <w:fldChar w:fldCharType="begin"/>
            </w:r>
            <w:r w:rsidR="001875CB">
              <w:rPr>
                <w:noProof/>
                <w:webHidden/>
              </w:rPr>
              <w:instrText xml:space="preserve"> PAGEREF _Toc477790874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5" w:history="1">
            <w:r w:rsidR="001875CB" w:rsidRPr="00033D35">
              <w:rPr>
                <w:rStyle w:val="Hyperlink"/>
                <w:noProof/>
              </w:rPr>
              <w:t>11.3</w:t>
            </w:r>
            <w:r w:rsidR="001875CB">
              <w:rPr>
                <w:rFonts w:cstheme="minorBidi"/>
                <w:noProof/>
                <w:lang w:val="de-AT" w:eastAsia="de-AT"/>
              </w:rPr>
              <w:tab/>
            </w:r>
            <w:r w:rsidR="001875CB" w:rsidRPr="00033D35">
              <w:rPr>
                <w:rStyle w:val="Hyperlink"/>
                <w:noProof/>
              </w:rPr>
              <w:t>Aufwandsverteilung</w:t>
            </w:r>
            <w:r w:rsidR="001875CB">
              <w:rPr>
                <w:noProof/>
                <w:webHidden/>
              </w:rPr>
              <w:tab/>
            </w:r>
            <w:r w:rsidR="001875CB">
              <w:rPr>
                <w:noProof/>
                <w:webHidden/>
              </w:rPr>
              <w:fldChar w:fldCharType="begin"/>
            </w:r>
            <w:r w:rsidR="001875CB">
              <w:rPr>
                <w:noProof/>
                <w:webHidden/>
              </w:rPr>
              <w:instrText xml:space="preserve"> PAGEREF _Toc477790875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1"/>
            <w:tabs>
              <w:tab w:val="left" w:pos="660"/>
              <w:tab w:val="right" w:leader="dot" w:pos="9016"/>
            </w:tabs>
            <w:rPr>
              <w:rFonts w:eastAsiaTheme="minorEastAsia" w:cstheme="minorBidi"/>
              <w:noProof/>
              <w:sz w:val="22"/>
              <w:szCs w:val="22"/>
              <w:lang w:eastAsia="de-AT"/>
            </w:rPr>
          </w:pPr>
          <w:hyperlink w:anchor="_Toc477790876" w:history="1">
            <w:r w:rsidR="001875CB" w:rsidRPr="00033D35">
              <w:rPr>
                <w:rStyle w:val="Hyperlink"/>
                <w:noProof/>
              </w:rPr>
              <w:t>12</w:t>
            </w:r>
            <w:r w:rsidR="001875CB">
              <w:rPr>
                <w:rFonts w:eastAsiaTheme="minorEastAsia" w:cstheme="minorBidi"/>
                <w:noProof/>
                <w:sz w:val="22"/>
                <w:szCs w:val="22"/>
                <w:lang w:eastAsia="de-AT"/>
              </w:rPr>
              <w:tab/>
            </w:r>
            <w:r w:rsidR="001875CB" w:rsidRPr="00033D35">
              <w:rPr>
                <w:rStyle w:val="Hyperlink"/>
                <w:noProof/>
              </w:rPr>
              <w:t>Literatur und Quellen Verzeichnis</w:t>
            </w:r>
            <w:r w:rsidR="001875CB">
              <w:rPr>
                <w:noProof/>
                <w:webHidden/>
              </w:rPr>
              <w:tab/>
            </w:r>
            <w:r w:rsidR="001875CB">
              <w:rPr>
                <w:noProof/>
                <w:webHidden/>
              </w:rPr>
              <w:fldChar w:fldCharType="begin"/>
            </w:r>
            <w:r w:rsidR="001875CB">
              <w:rPr>
                <w:noProof/>
                <w:webHidden/>
              </w:rPr>
              <w:instrText xml:space="preserve"> PAGEREF _Toc477790876 \h </w:instrText>
            </w:r>
            <w:r w:rsidR="001875CB">
              <w:rPr>
                <w:noProof/>
                <w:webHidden/>
              </w:rPr>
            </w:r>
            <w:r w:rsidR="001875CB">
              <w:rPr>
                <w:noProof/>
                <w:webHidden/>
              </w:rPr>
              <w:fldChar w:fldCharType="separate"/>
            </w:r>
            <w:r w:rsidR="001875CB">
              <w:rPr>
                <w:noProof/>
                <w:webHidden/>
              </w:rPr>
              <w:t>73</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7" w:history="1">
            <w:r w:rsidR="001875CB" w:rsidRPr="00033D35">
              <w:rPr>
                <w:rStyle w:val="Hyperlink"/>
                <w:noProof/>
              </w:rPr>
              <w:t>12.1</w:t>
            </w:r>
            <w:r w:rsidR="001875CB">
              <w:rPr>
                <w:rFonts w:cstheme="minorBidi"/>
                <w:noProof/>
                <w:lang w:val="de-AT" w:eastAsia="de-AT"/>
              </w:rPr>
              <w:tab/>
            </w:r>
            <w:r w:rsidR="001875CB" w:rsidRPr="00033D35">
              <w:rPr>
                <w:rStyle w:val="Hyperlink"/>
                <w:noProof/>
              </w:rPr>
              <w:t>Abbildungsverzeichnis</w:t>
            </w:r>
            <w:r w:rsidR="001875CB">
              <w:rPr>
                <w:noProof/>
                <w:webHidden/>
              </w:rPr>
              <w:tab/>
            </w:r>
            <w:r w:rsidR="001875CB">
              <w:rPr>
                <w:noProof/>
                <w:webHidden/>
              </w:rPr>
              <w:fldChar w:fldCharType="begin"/>
            </w:r>
            <w:r w:rsidR="001875CB">
              <w:rPr>
                <w:noProof/>
                <w:webHidden/>
              </w:rPr>
              <w:instrText xml:space="preserve"> PAGEREF _Toc477790877 \h </w:instrText>
            </w:r>
            <w:r w:rsidR="001875CB">
              <w:rPr>
                <w:noProof/>
                <w:webHidden/>
              </w:rPr>
            </w:r>
            <w:r w:rsidR="001875CB">
              <w:rPr>
                <w:noProof/>
                <w:webHidden/>
              </w:rPr>
              <w:fldChar w:fldCharType="separate"/>
            </w:r>
            <w:r w:rsidR="001875CB">
              <w:rPr>
                <w:noProof/>
                <w:webHidden/>
              </w:rPr>
              <w:t>7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8" w:history="1">
            <w:r w:rsidR="001875CB" w:rsidRPr="00033D35">
              <w:rPr>
                <w:rStyle w:val="Hyperlink"/>
                <w:noProof/>
              </w:rPr>
              <w:t>12.2</w:t>
            </w:r>
            <w:r w:rsidR="001875CB">
              <w:rPr>
                <w:rFonts w:cstheme="minorBidi"/>
                <w:noProof/>
                <w:lang w:val="de-AT" w:eastAsia="de-AT"/>
              </w:rPr>
              <w:tab/>
            </w:r>
            <w:r w:rsidR="001875CB" w:rsidRPr="00033D35">
              <w:rPr>
                <w:rStyle w:val="Hyperlink"/>
                <w:noProof/>
              </w:rPr>
              <w:t>Tabellenverzeichnis</w:t>
            </w:r>
            <w:r w:rsidR="001875CB">
              <w:rPr>
                <w:noProof/>
                <w:webHidden/>
              </w:rPr>
              <w:tab/>
            </w:r>
            <w:r w:rsidR="001875CB">
              <w:rPr>
                <w:noProof/>
                <w:webHidden/>
              </w:rPr>
              <w:fldChar w:fldCharType="begin"/>
            </w:r>
            <w:r w:rsidR="001875CB">
              <w:rPr>
                <w:noProof/>
                <w:webHidden/>
              </w:rPr>
              <w:instrText xml:space="preserve"> PAGEREF _Toc477790878 \h </w:instrText>
            </w:r>
            <w:r w:rsidR="001875CB">
              <w:rPr>
                <w:noProof/>
                <w:webHidden/>
              </w:rPr>
            </w:r>
            <w:r w:rsidR="001875CB">
              <w:rPr>
                <w:noProof/>
                <w:webHidden/>
              </w:rPr>
              <w:fldChar w:fldCharType="separate"/>
            </w:r>
            <w:r w:rsidR="001875CB">
              <w:rPr>
                <w:noProof/>
                <w:webHidden/>
              </w:rPr>
              <w:t>7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79" w:history="1">
            <w:r w:rsidR="001875CB" w:rsidRPr="00033D35">
              <w:rPr>
                <w:rStyle w:val="Hyperlink"/>
                <w:noProof/>
              </w:rPr>
              <w:t>12.3</w:t>
            </w:r>
            <w:r w:rsidR="001875CB">
              <w:rPr>
                <w:rFonts w:cstheme="minorBidi"/>
                <w:noProof/>
                <w:lang w:val="de-AT" w:eastAsia="de-AT"/>
              </w:rPr>
              <w:tab/>
            </w:r>
            <w:r w:rsidR="001875CB" w:rsidRPr="00033D35">
              <w:rPr>
                <w:rStyle w:val="Hyperlink"/>
                <w:noProof/>
              </w:rPr>
              <w:t>Literaturverzeichnis</w:t>
            </w:r>
            <w:r w:rsidR="001875CB">
              <w:rPr>
                <w:noProof/>
                <w:webHidden/>
              </w:rPr>
              <w:tab/>
            </w:r>
            <w:r w:rsidR="001875CB">
              <w:rPr>
                <w:noProof/>
                <w:webHidden/>
              </w:rPr>
              <w:fldChar w:fldCharType="begin"/>
            </w:r>
            <w:r w:rsidR="001875CB">
              <w:rPr>
                <w:noProof/>
                <w:webHidden/>
              </w:rPr>
              <w:instrText xml:space="preserve"> PAGEREF _Toc477790879 \h </w:instrText>
            </w:r>
            <w:r w:rsidR="001875CB">
              <w:rPr>
                <w:noProof/>
                <w:webHidden/>
              </w:rPr>
            </w:r>
            <w:r w:rsidR="001875CB">
              <w:rPr>
                <w:noProof/>
                <w:webHidden/>
              </w:rPr>
              <w:fldChar w:fldCharType="separate"/>
            </w:r>
            <w:r w:rsidR="001875CB">
              <w:rPr>
                <w:noProof/>
                <w:webHidden/>
              </w:rPr>
              <w:t>74</w:t>
            </w:r>
            <w:r w:rsidR="001875CB">
              <w:rPr>
                <w:noProof/>
                <w:webHidden/>
              </w:rPr>
              <w:fldChar w:fldCharType="end"/>
            </w:r>
          </w:hyperlink>
        </w:p>
        <w:p w:rsidR="001875CB" w:rsidRDefault="005550CA">
          <w:pPr>
            <w:pStyle w:val="Verzeichnis2"/>
            <w:tabs>
              <w:tab w:val="left" w:pos="880"/>
              <w:tab w:val="right" w:leader="dot" w:pos="9016"/>
            </w:tabs>
            <w:rPr>
              <w:rFonts w:cstheme="minorBidi"/>
              <w:noProof/>
              <w:lang w:val="de-AT" w:eastAsia="de-AT"/>
            </w:rPr>
          </w:pPr>
          <w:hyperlink w:anchor="_Toc477790880" w:history="1">
            <w:r w:rsidR="001875CB" w:rsidRPr="00033D35">
              <w:rPr>
                <w:rStyle w:val="Hyperlink"/>
                <w:noProof/>
              </w:rPr>
              <w:t>12.4</w:t>
            </w:r>
            <w:r w:rsidR="001875CB">
              <w:rPr>
                <w:rFonts w:cstheme="minorBidi"/>
                <w:noProof/>
                <w:lang w:val="de-AT" w:eastAsia="de-AT"/>
              </w:rPr>
              <w:tab/>
            </w:r>
            <w:r w:rsidR="001875CB" w:rsidRPr="00033D35">
              <w:rPr>
                <w:rStyle w:val="Hyperlink"/>
                <w:noProof/>
              </w:rPr>
              <w:t>Abkürzungsverzeichnis</w:t>
            </w:r>
            <w:r w:rsidR="001875CB">
              <w:rPr>
                <w:noProof/>
                <w:webHidden/>
              </w:rPr>
              <w:tab/>
            </w:r>
            <w:r w:rsidR="001875CB">
              <w:rPr>
                <w:noProof/>
                <w:webHidden/>
              </w:rPr>
              <w:fldChar w:fldCharType="begin"/>
            </w:r>
            <w:r w:rsidR="001875CB">
              <w:rPr>
                <w:noProof/>
                <w:webHidden/>
              </w:rPr>
              <w:instrText xml:space="preserve"> PAGEREF _Toc477790880 \h </w:instrText>
            </w:r>
            <w:r w:rsidR="001875CB">
              <w:rPr>
                <w:noProof/>
                <w:webHidden/>
              </w:rPr>
            </w:r>
            <w:r w:rsidR="001875CB">
              <w:rPr>
                <w:noProof/>
                <w:webHidden/>
              </w:rPr>
              <w:fldChar w:fldCharType="separate"/>
            </w:r>
            <w:r w:rsidR="001875CB">
              <w:rPr>
                <w:noProof/>
                <w:webHidden/>
              </w:rPr>
              <w:t>74</w:t>
            </w:r>
            <w:r w:rsidR="001875CB">
              <w:rPr>
                <w:noProof/>
                <w:webHidden/>
              </w:rPr>
              <w:fldChar w:fldCharType="end"/>
            </w:r>
          </w:hyperlink>
        </w:p>
        <w:p w:rsidR="001875CB" w:rsidRDefault="005550CA">
          <w:pPr>
            <w:pStyle w:val="Verzeichnis1"/>
            <w:tabs>
              <w:tab w:val="left" w:pos="660"/>
              <w:tab w:val="right" w:leader="dot" w:pos="9016"/>
            </w:tabs>
            <w:rPr>
              <w:rFonts w:eastAsiaTheme="minorEastAsia" w:cstheme="minorBidi"/>
              <w:noProof/>
              <w:sz w:val="22"/>
              <w:szCs w:val="22"/>
              <w:lang w:eastAsia="de-AT"/>
            </w:rPr>
          </w:pPr>
          <w:hyperlink w:anchor="_Toc477790881" w:history="1">
            <w:r w:rsidR="001875CB" w:rsidRPr="00033D35">
              <w:rPr>
                <w:rStyle w:val="Hyperlink"/>
                <w:noProof/>
              </w:rPr>
              <w:t>13</w:t>
            </w:r>
            <w:r w:rsidR="001875CB">
              <w:rPr>
                <w:rFonts w:eastAsiaTheme="minorEastAsia" w:cstheme="minorBidi"/>
                <w:noProof/>
                <w:sz w:val="22"/>
                <w:szCs w:val="22"/>
                <w:lang w:eastAsia="de-AT"/>
              </w:rPr>
              <w:tab/>
            </w:r>
            <w:r w:rsidR="001875CB" w:rsidRPr="00033D35">
              <w:rPr>
                <w:rStyle w:val="Hyperlink"/>
                <w:noProof/>
              </w:rPr>
              <w:t>Im Anhang</w:t>
            </w:r>
            <w:r w:rsidR="001875CB">
              <w:rPr>
                <w:noProof/>
                <w:webHidden/>
              </w:rPr>
              <w:tab/>
            </w:r>
            <w:r w:rsidR="001875CB">
              <w:rPr>
                <w:noProof/>
                <w:webHidden/>
              </w:rPr>
              <w:fldChar w:fldCharType="begin"/>
            </w:r>
            <w:r w:rsidR="001875CB">
              <w:rPr>
                <w:noProof/>
                <w:webHidden/>
              </w:rPr>
              <w:instrText xml:space="preserve"> PAGEREF _Toc477790881 \h </w:instrText>
            </w:r>
            <w:r w:rsidR="001875CB">
              <w:rPr>
                <w:noProof/>
                <w:webHidden/>
              </w:rPr>
            </w:r>
            <w:r w:rsidR="001875CB">
              <w:rPr>
                <w:noProof/>
                <w:webHidden/>
              </w:rPr>
              <w:fldChar w:fldCharType="separate"/>
            </w:r>
            <w:r w:rsidR="001875CB">
              <w:rPr>
                <w:noProof/>
                <w:webHidden/>
              </w:rPr>
              <w:t>74</w:t>
            </w:r>
            <w:r w:rsidR="001875CB">
              <w:rPr>
                <w:noProof/>
                <w:webHidden/>
              </w:rPr>
              <w:fldChar w:fldCharType="end"/>
            </w:r>
          </w:hyperlink>
        </w:p>
        <w:p w:rsidR="001875CB" w:rsidRDefault="005550CA">
          <w:pPr>
            <w:pStyle w:val="Verzeichnis1"/>
            <w:tabs>
              <w:tab w:val="left" w:pos="660"/>
              <w:tab w:val="right" w:leader="dot" w:pos="9016"/>
            </w:tabs>
            <w:rPr>
              <w:rFonts w:eastAsiaTheme="minorEastAsia" w:cstheme="minorBidi"/>
              <w:noProof/>
              <w:sz w:val="22"/>
              <w:szCs w:val="22"/>
              <w:lang w:eastAsia="de-AT"/>
            </w:rPr>
          </w:pPr>
          <w:hyperlink w:anchor="_Toc477790882" w:history="1">
            <w:r w:rsidR="001875CB" w:rsidRPr="00033D35">
              <w:rPr>
                <w:rStyle w:val="Hyperlink"/>
                <w:noProof/>
              </w:rPr>
              <w:t>14</w:t>
            </w:r>
            <w:r w:rsidR="001875CB">
              <w:rPr>
                <w:rFonts w:eastAsiaTheme="minorEastAsia" w:cstheme="minorBidi"/>
                <w:noProof/>
                <w:sz w:val="22"/>
                <w:szCs w:val="22"/>
                <w:lang w:eastAsia="de-AT"/>
              </w:rPr>
              <w:tab/>
            </w:r>
            <w:r w:rsidR="001875CB" w:rsidRPr="00033D35">
              <w:rPr>
                <w:rStyle w:val="Hyperlink"/>
                <w:noProof/>
                <w:lang w:val="de-DE"/>
              </w:rPr>
              <w:t>Literaturverzeichnis 2</w:t>
            </w:r>
            <w:r w:rsidR="001875CB">
              <w:rPr>
                <w:noProof/>
                <w:webHidden/>
              </w:rPr>
              <w:tab/>
            </w:r>
            <w:r w:rsidR="001875CB">
              <w:rPr>
                <w:noProof/>
                <w:webHidden/>
              </w:rPr>
              <w:fldChar w:fldCharType="begin"/>
            </w:r>
            <w:r w:rsidR="001875CB">
              <w:rPr>
                <w:noProof/>
                <w:webHidden/>
              </w:rPr>
              <w:instrText xml:space="preserve"> PAGEREF _Toc477790882 \h </w:instrText>
            </w:r>
            <w:r w:rsidR="001875CB">
              <w:rPr>
                <w:noProof/>
                <w:webHidden/>
              </w:rPr>
            </w:r>
            <w:r w:rsidR="001875CB">
              <w:rPr>
                <w:noProof/>
                <w:webHidden/>
              </w:rPr>
              <w:fldChar w:fldCharType="separate"/>
            </w:r>
            <w:r w:rsidR="001875CB">
              <w:rPr>
                <w:noProof/>
                <w:webHidden/>
              </w:rPr>
              <w:t>77</w:t>
            </w:r>
            <w:r w:rsidR="001875CB">
              <w:rPr>
                <w:noProof/>
                <w:webHidden/>
              </w:rPr>
              <w:fldChar w:fldCharType="end"/>
            </w:r>
          </w:hyperlink>
        </w:p>
        <w:p w:rsidR="001875CB" w:rsidRDefault="001875CB">
          <w:r>
            <w:rPr>
              <w:b/>
              <w:bCs/>
              <w:lang w:val="de-DE"/>
            </w:rPr>
            <w:fldChar w:fldCharType="end"/>
          </w:r>
        </w:p>
      </w:sdtContent>
    </w:sdt>
    <w:p w:rsidR="004A10C4" w:rsidRPr="00EA04E8" w:rsidRDefault="00871958" w:rsidP="002E2CE1">
      <w:pPr>
        <w:pStyle w:val="berschrift1"/>
        <w:rPr>
          <w:lang w:val="de-DE"/>
        </w:rPr>
      </w:pPr>
      <w:r>
        <w:br w:type="column"/>
      </w:r>
      <w:bookmarkStart w:id="3" w:name="_Toc477790790"/>
      <w:r w:rsidR="004A10C4" w:rsidRPr="004A10C4">
        <w:lastRenderedPageBreak/>
        <w:t>Impressum</w:t>
      </w:r>
      <w:bookmarkEnd w:id="2"/>
      <w:bookmarkEnd w:id="1"/>
      <w:bookmarkEnd w:id="0"/>
      <w:bookmarkEnd w:id="3"/>
    </w:p>
    <w:p w:rsidR="004A10C4" w:rsidRPr="004A10C4" w:rsidRDefault="004A10C4" w:rsidP="002E2CE1"/>
    <w:p w:rsidR="004A10C4" w:rsidRPr="00EA04E8" w:rsidRDefault="004A10C4" w:rsidP="002E2CE1">
      <w:pPr>
        <w:pStyle w:val="berschrift2"/>
        <w:rPr>
          <w:lang w:val="de-DE"/>
        </w:rPr>
      </w:pPr>
      <w:bookmarkStart w:id="4" w:name="_Toc476207943"/>
      <w:bookmarkStart w:id="5" w:name="_Toc476246169"/>
      <w:bookmarkStart w:id="6" w:name="_Toc476901095"/>
      <w:bookmarkStart w:id="7" w:name="_Toc477790791"/>
      <w:r w:rsidRPr="004A10C4">
        <w:t>Schule</w:t>
      </w:r>
      <w:bookmarkEnd w:id="4"/>
      <w:bookmarkEnd w:id="5"/>
      <w:bookmarkEnd w:id="6"/>
      <w:bookmarkEnd w:id="7"/>
    </w:p>
    <w:p w:rsidR="004A10C4" w:rsidRPr="004A10C4" w:rsidRDefault="004A10C4" w:rsidP="002E2CE1">
      <w:r w:rsidRPr="004A10C4">
        <w:t>HTBLA Perg für Informatik</w:t>
      </w:r>
    </w:p>
    <w:p w:rsidR="004A10C4" w:rsidRPr="004A10C4" w:rsidRDefault="004A10C4" w:rsidP="002E2CE1">
      <w:r w:rsidRPr="004A10C4">
        <w:t>Marchlandstraße 48</w:t>
      </w:r>
    </w:p>
    <w:p w:rsidR="004A10C4" w:rsidRPr="004A10C4" w:rsidRDefault="004A10C4" w:rsidP="002E2CE1">
      <w:r w:rsidRPr="004A10C4">
        <w:t xml:space="preserve">4320 Perg </w:t>
      </w:r>
    </w:p>
    <w:p w:rsidR="004A10C4" w:rsidRPr="004A10C4" w:rsidRDefault="004A10C4" w:rsidP="002E2CE1"/>
    <w:p w:rsidR="004A10C4" w:rsidRPr="004A10C4" w:rsidRDefault="004A10C4" w:rsidP="002E2CE1">
      <w:pPr>
        <w:pStyle w:val="berschrift2"/>
      </w:pPr>
      <w:bookmarkStart w:id="8" w:name="_Toc476207944"/>
      <w:bookmarkStart w:id="9" w:name="_Toc476246170"/>
      <w:bookmarkStart w:id="10" w:name="_Toc476901096"/>
      <w:bookmarkStart w:id="11" w:name="_Toc477790792"/>
      <w:r w:rsidRPr="004A10C4">
        <w:t>Schuljahr</w:t>
      </w:r>
      <w:bookmarkEnd w:id="8"/>
      <w:bookmarkEnd w:id="9"/>
      <w:bookmarkEnd w:id="10"/>
      <w:bookmarkEnd w:id="11"/>
    </w:p>
    <w:p w:rsidR="004A10C4" w:rsidRDefault="004A10C4" w:rsidP="002E2CE1">
      <w:r>
        <w:t>2016/2017</w:t>
      </w:r>
    </w:p>
    <w:p w:rsidR="004A10C4" w:rsidRDefault="004A10C4" w:rsidP="002E2CE1"/>
    <w:p w:rsidR="004A10C4" w:rsidRPr="004A10C4" w:rsidRDefault="004A10C4" w:rsidP="002E2CE1">
      <w:pPr>
        <w:pStyle w:val="berschrift2"/>
      </w:pPr>
      <w:bookmarkStart w:id="12" w:name="_Toc476207945"/>
      <w:bookmarkStart w:id="13" w:name="_Toc476246171"/>
      <w:bookmarkStart w:id="14" w:name="_Toc476901097"/>
      <w:bookmarkStart w:id="15" w:name="_Toc477790793"/>
      <w:r w:rsidRPr="004A10C4">
        <w:t>Klasse</w:t>
      </w:r>
      <w:bookmarkEnd w:id="12"/>
      <w:bookmarkEnd w:id="13"/>
      <w:bookmarkEnd w:id="14"/>
      <w:bookmarkEnd w:id="15"/>
    </w:p>
    <w:p w:rsidR="004A10C4" w:rsidRDefault="004A10C4" w:rsidP="002E2CE1">
      <w:r w:rsidRPr="004A10C4">
        <w:t xml:space="preserve">5AHIF </w:t>
      </w:r>
    </w:p>
    <w:p w:rsidR="00C855CE" w:rsidRDefault="00C855CE" w:rsidP="002E2CE1"/>
    <w:p w:rsidR="004A10C4" w:rsidRPr="004A10C4" w:rsidRDefault="004A10C4" w:rsidP="002E2CE1">
      <w:pPr>
        <w:pStyle w:val="berschrift2"/>
      </w:pPr>
      <w:bookmarkStart w:id="16" w:name="_Toc476207946"/>
      <w:bookmarkStart w:id="17" w:name="_Toc476246172"/>
      <w:bookmarkStart w:id="18" w:name="_Toc476901098"/>
      <w:bookmarkStart w:id="19" w:name="_Toc477790794"/>
      <w:r w:rsidRPr="004A10C4">
        <w:t>Projektname</w:t>
      </w:r>
      <w:bookmarkEnd w:id="16"/>
      <w:bookmarkEnd w:id="17"/>
      <w:bookmarkEnd w:id="18"/>
      <w:bookmarkEnd w:id="19"/>
    </w:p>
    <w:p w:rsidR="004A10C4" w:rsidRDefault="004A10C4" w:rsidP="002E2CE1">
      <w:r>
        <w:t>Mushroom Identifier</w:t>
      </w:r>
    </w:p>
    <w:p w:rsidR="004A10C4" w:rsidRDefault="004A10C4" w:rsidP="002E2CE1"/>
    <w:p w:rsidR="004A10C4" w:rsidRDefault="004A10C4" w:rsidP="002E2CE1">
      <w:pPr>
        <w:pStyle w:val="berschrift2"/>
      </w:pPr>
      <w:bookmarkStart w:id="20" w:name="_Toc476901099"/>
      <w:bookmarkStart w:id="21" w:name="_Toc477790795"/>
      <w:r>
        <w:t>Projektleiter</w:t>
      </w:r>
      <w:bookmarkEnd w:id="20"/>
      <w:bookmarkEnd w:id="21"/>
    </w:p>
    <w:p w:rsidR="004A10C4" w:rsidRPr="004A10C4" w:rsidRDefault="004A10C4" w:rsidP="002E2CE1">
      <w:r>
        <w:t>Jakob Froschauer</w:t>
      </w:r>
    </w:p>
    <w:p w:rsidR="004A10C4" w:rsidRDefault="004A10C4" w:rsidP="002E2CE1"/>
    <w:p w:rsidR="004A10C4" w:rsidRPr="00425BD7" w:rsidRDefault="004A10C4" w:rsidP="002E2CE1">
      <w:pPr>
        <w:pStyle w:val="berschrift2"/>
      </w:pPr>
      <w:bookmarkStart w:id="22" w:name="_Toc476901100"/>
      <w:bookmarkStart w:id="23" w:name="_Toc477790796"/>
      <w:r w:rsidRPr="00425BD7">
        <w:rPr>
          <w:rStyle w:val="berschrift1Zchn"/>
          <w:sz w:val="26"/>
          <w:szCs w:val="26"/>
        </w:rPr>
        <w:t>Projektteam</w:t>
      </w:r>
      <w:bookmarkEnd w:id="22"/>
      <w:bookmarkEnd w:id="23"/>
    </w:p>
    <w:p w:rsidR="004A10C4" w:rsidRPr="004A10C4" w:rsidRDefault="004A10C4" w:rsidP="002E2CE1">
      <w:r>
        <w:t>Hakan Abbas</w:t>
      </w:r>
    </w:p>
    <w:p w:rsidR="004A10C4" w:rsidRDefault="004A10C4" w:rsidP="002E2CE1">
      <w:r>
        <w:t>Markus Arbeithuber</w:t>
      </w:r>
    </w:p>
    <w:p w:rsidR="0032346E" w:rsidRPr="004A10C4" w:rsidRDefault="0032346E" w:rsidP="002E2CE1"/>
    <w:p w:rsidR="004A10C4" w:rsidRPr="004A10C4" w:rsidRDefault="004A10C4" w:rsidP="002E2CE1">
      <w:pPr>
        <w:pStyle w:val="berschrift2"/>
      </w:pPr>
      <w:bookmarkStart w:id="24" w:name="_Toc476901101"/>
      <w:bookmarkStart w:id="25" w:name="_Toc477790797"/>
      <w:r w:rsidRPr="004A10C4">
        <w:t>Betreuungslehrer</w:t>
      </w:r>
      <w:bookmarkEnd w:id="24"/>
      <w:bookmarkEnd w:id="25"/>
    </w:p>
    <w:p w:rsidR="004726EA" w:rsidRDefault="004A10C4" w:rsidP="002E2CE1">
      <w:r w:rsidRPr="004A10C4">
        <w:t>Dipl.-Ing. Christian Aberger</w:t>
      </w:r>
    </w:p>
    <w:p w:rsidR="004726EA" w:rsidRDefault="004726EA" w:rsidP="002E2CE1"/>
    <w:p w:rsidR="004726EA" w:rsidRDefault="004726EA" w:rsidP="002E2CE1"/>
    <w:p w:rsidR="004726EA" w:rsidRDefault="004726EA" w:rsidP="002E2CE1"/>
    <w:p w:rsidR="004726EA" w:rsidRDefault="004726EA" w:rsidP="002E2CE1"/>
    <w:p w:rsidR="00785667" w:rsidRPr="004726EA" w:rsidRDefault="004A10C4" w:rsidP="002E2CE1">
      <w:pPr>
        <w:pStyle w:val="berschrift1"/>
        <w:rPr>
          <w:rStyle w:val="berschrift1Zchn"/>
        </w:rPr>
      </w:pPr>
      <w:r w:rsidRPr="004A10C4">
        <w:rPr>
          <w:lang w:val="de-DE"/>
        </w:rPr>
        <w:br w:type="column"/>
      </w:r>
      <w:bookmarkStart w:id="26" w:name="_Toc476901102"/>
      <w:bookmarkStart w:id="27" w:name="_Toc477790798"/>
      <w:r w:rsidR="004726EA">
        <w:rPr>
          <w:lang w:val="de-DE"/>
        </w:rPr>
        <w:lastRenderedPageBreak/>
        <w:t>Einleitung</w:t>
      </w:r>
      <w:bookmarkEnd w:id="26"/>
      <w:bookmarkEnd w:id="27"/>
    </w:p>
    <w:p w:rsidR="000E451D" w:rsidRDefault="000E451D" w:rsidP="002E2CE1">
      <w:pPr>
        <w:rPr>
          <w:lang w:val="de-DE"/>
        </w:rPr>
      </w:pPr>
    </w:p>
    <w:p w:rsidR="000E451D" w:rsidRPr="00663C6F" w:rsidRDefault="000E451D" w:rsidP="002E2CE1">
      <w:pPr>
        <w:pStyle w:val="berschrift2"/>
        <w:rPr>
          <w:lang w:val="de-DE"/>
        </w:rPr>
      </w:pPr>
      <w:bookmarkStart w:id="28" w:name="_Toc476901103"/>
      <w:bookmarkStart w:id="29" w:name="_Toc477790799"/>
      <w:r w:rsidRPr="00663C6F">
        <w:rPr>
          <w:lang w:val="de-DE"/>
        </w:rPr>
        <w:t>Kurzfassung</w:t>
      </w:r>
      <w:bookmarkEnd w:id="28"/>
      <w:bookmarkEnd w:id="29"/>
    </w:p>
    <w:p w:rsidR="000E451D" w:rsidRPr="00663C6F" w:rsidRDefault="000E451D" w:rsidP="002E2CE1">
      <w:pPr>
        <w:rPr>
          <w:lang w:val="de-DE"/>
        </w:rPr>
      </w:pPr>
    </w:p>
    <w:p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Auch auffällige Eigenschaften (zum Beispiel viele kleine Punkte in einem großen roten Kreis =&gt; Fliegenpilz) werden automatisch erkannt. </w:t>
      </w:r>
    </w:p>
    <w:p w:rsidR="00663C6F" w:rsidRDefault="00663C6F" w:rsidP="002E2CE1"/>
    <w:p w:rsidR="00663C6F" w:rsidRDefault="000E451D" w:rsidP="002E2CE1">
      <w:r w:rsidRPr="00663C6F">
        <w:t xml:space="preserve">Die dazu nötigen Vergleichsdaten werden lokal mit der App mitgeliefert um das Problem des schlechten Internet Empfangs im Wald zu umgehen. </w:t>
      </w:r>
    </w:p>
    <w:p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rsidR="000E451D" w:rsidRDefault="000E451D" w:rsidP="002E2CE1"/>
    <w:p w:rsidR="00425BD7" w:rsidRPr="00663C6F" w:rsidRDefault="004F5C71" w:rsidP="002E2CE1">
      <w:pPr>
        <w:pStyle w:val="berschrift2"/>
      </w:pPr>
      <w:bookmarkStart w:id="30" w:name="_Toc476901104"/>
      <w:r>
        <w:br w:type="column"/>
      </w:r>
      <w:bookmarkStart w:id="31" w:name="_Toc477790800"/>
      <w:r w:rsidR="00425BD7">
        <w:lastRenderedPageBreak/>
        <w:t>Abstract</w:t>
      </w:r>
      <w:bookmarkEnd w:id="30"/>
      <w:bookmarkEnd w:id="31"/>
    </w:p>
    <w:p w:rsidR="000F1101" w:rsidRDefault="000F1101" w:rsidP="002E2CE1"/>
    <w:p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rsidR="002517F6" w:rsidRPr="00DB5141" w:rsidRDefault="002517F6" w:rsidP="002E2CE1">
      <w:pPr>
        <w:pStyle w:val="berschrift2"/>
      </w:pPr>
      <w:r w:rsidRPr="000F1101">
        <w:rPr>
          <w:lang w:val="en-GB"/>
        </w:rPr>
        <w:br w:type="column"/>
      </w:r>
      <w:bookmarkStart w:id="32" w:name="_Toc476901105"/>
      <w:bookmarkStart w:id="33" w:name="_Toc477790801"/>
      <w:r w:rsidRPr="00DB5141">
        <w:lastRenderedPageBreak/>
        <w:t>Motivation</w:t>
      </w:r>
      <w:bookmarkEnd w:id="32"/>
      <w:bookmarkEnd w:id="33"/>
    </w:p>
    <w:p w:rsidR="002517F6" w:rsidRPr="00DB5141" w:rsidRDefault="002517F6" w:rsidP="002E2CE1"/>
    <w:p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rsidR="00FE2E26" w:rsidRDefault="00FE2E26" w:rsidP="002E2CE1"/>
    <w:p w:rsidR="00FE2E26" w:rsidRDefault="00B47969" w:rsidP="002E2CE1">
      <w:pPr>
        <w:pStyle w:val="berschrift1"/>
      </w:pPr>
      <w:bookmarkStart w:id="34" w:name="_Toc476901106"/>
      <w:bookmarkStart w:id="35" w:name="_Toc477790802"/>
      <w:r>
        <w:t>Projektdefinition</w:t>
      </w:r>
      <w:bookmarkEnd w:id="34"/>
      <w:bookmarkEnd w:id="35"/>
    </w:p>
    <w:p w:rsidR="00B47969" w:rsidRDefault="00B47969" w:rsidP="002E2CE1"/>
    <w:p w:rsidR="00B47969" w:rsidRDefault="00B47969" w:rsidP="002E2CE1">
      <w:pPr>
        <w:pStyle w:val="berschrift2"/>
      </w:pPr>
      <w:bookmarkStart w:id="36" w:name="_Toc476901107"/>
      <w:bookmarkStart w:id="37" w:name="_Toc477790803"/>
      <w:r>
        <w:t>Aufgabenstellung</w:t>
      </w:r>
      <w:bookmarkEnd w:id="36"/>
      <w:bookmarkEnd w:id="37"/>
    </w:p>
    <w:p w:rsidR="0064551F" w:rsidRDefault="0064551F" w:rsidP="00983F20"/>
    <w:p w:rsidR="000F1101" w:rsidRDefault="000F1101" w:rsidP="002E2CE1">
      <w:pPr>
        <w:pStyle w:val="berschrift2"/>
      </w:pPr>
      <w:bookmarkStart w:id="38" w:name="_Toc477790804"/>
      <w:r>
        <w:t>Geschäftsziele</w:t>
      </w:r>
      <w:bookmarkEnd w:id="38"/>
    </w:p>
    <w:p w:rsidR="000F1101" w:rsidRDefault="000F1101" w:rsidP="002E2CE1"/>
    <w:p w:rsidR="000F1101" w:rsidRPr="00544AD3" w:rsidRDefault="000F1101" w:rsidP="002E2CE1">
      <w:r w:rsidRPr="00544AD3">
        <w:t>Ziel dieser Diplomarbeit ist nicht finanziellen Erfolg zu erreichen. Nach Abschluss der Diplomarbeit kann das Projekt:</w:t>
      </w:r>
    </w:p>
    <w:p w:rsidR="000F1101" w:rsidRPr="00544AD3" w:rsidRDefault="000F1101" w:rsidP="00405129">
      <w:pPr>
        <w:pStyle w:val="Listenabsatz"/>
        <w:numPr>
          <w:ilvl w:val="0"/>
          <w:numId w:val="2"/>
        </w:numPr>
      </w:pPr>
      <w:r>
        <w:t>a</w:t>
      </w:r>
      <w:r w:rsidRPr="00544AD3">
        <w:t>n Zukünftige Diplomarbeiten übergeben werden</w:t>
      </w:r>
    </w:p>
    <w:p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rsidR="000F1101" w:rsidRPr="00544AD3" w:rsidRDefault="000F1101" w:rsidP="00405129">
      <w:pPr>
        <w:pStyle w:val="Listenabsatz"/>
        <w:numPr>
          <w:ilvl w:val="0"/>
          <w:numId w:val="2"/>
        </w:numPr>
      </w:pPr>
      <w:r>
        <w:t>v</w:t>
      </w:r>
      <w:r w:rsidRPr="00544AD3">
        <w:t>om Team für zukünftige Projekte verwendet werden.</w:t>
      </w:r>
    </w:p>
    <w:p w:rsidR="000F1101" w:rsidRDefault="000F1101" w:rsidP="002E2CE1"/>
    <w:p w:rsidR="000F1101" w:rsidRDefault="00265206" w:rsidP="002E2CE1">
      <w:pPr>
        <w:pStyle w:val="berschrift2"/>
      </w:pPr>
      <w:r>
        <w:br w:type="column"/>
      </w:r>
      <w:bookmarkStart w:id="39" w:name="_Toc477790805"/>
      <w:r w:rsidR="000F1101">
        <w:lastRenderedPageBreak/>
        <w:t>Projektziele</w:t>
      </w:r>
      <w:bookmarkEnd w:id="39"/>
    </w:p>
    <w:p w:rsidR="000F1101" w:rsidRPr="00970665" w:rsidRDefault="000F1101" w:rsidP="002E2CE1"/>
    <w:p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rsidR="00FD5E50" w:rsidRDefault="00FD5E50" w:rsidP="002E2CE1">
      <w:r>
        <w:t>Dabei soll es eine Codebasis in C++ geben, auf die sowohl eine nativ Android App als auch eine native IOS App zugreift. (siehe 7.16 Entscheidung für Native Apps)</w:t>
      </w:r>
    </w:p>
    <w:p w:rsidR="00FD5E50" w:rsidRDefault="00FD5E50" w:rsidP="002E2CE1"/>
    <w:p w:rsidR="00FD5E50" w:rsidRDefault="00FD5E50" w:rsidP="002E2CE1"/>
    <w:p w:rsidR="00FD5E50" w:rsidRDefault="00FD5E50" w:rsidP="00FD5E50">
      <w:pPr>
        <w:pStyle w:val="berschrift2"/>
      </w:pPr>
      <w:bookmarkStart w:id="40" w:name="_Toc477790806"/>
      <w:r>
        <w:t>Projektumfang</w:t>
      </w:r>
      <w:bookmarkEnd w:id="40"/>
    </w:p>
    <w:p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rsidR="00FD5E50" w:rsidRPr="00544AD3" w:rsidRDefault="00FD5E50" w:rsidP="002E2CE1"/>
    <w:p w:rsidR="00831D14" w:rsidRPr="004F5C71" w:rsidRDefault="00831D14" w:rsidP="002E2CE1"/>
    <w:p w:rsidR="00831D14" w:rsidRDefault="004F5C71" w:rsidP="002E2CE1">
      <w:pPr>
        <w:pStyle w:val="berschrift2"/>
      </w:pPr>
      <w:bookmarkStart w:id="41" w:name="_Toc476901110"/>
      <w:r>
        <w:br w:type="column"/>
      </w:r>
      <w:bookmarkStart w:id="42" w:name="_Toc477790807"/>
      <w:r w:rsidR="00831D14">
        <w:lastRenderedPageBreak/>
        <w:t>Projektstrukturplan</w:t>
      </w:r>
      <w:bookmarkEnd w:id="41"/>
      <w:bookmarkEnd w:id="42"/>
    </w:p>
    <w:p w:rsidR="00831D14" w:rsidRDefault="00831D14" w:rsidP="002E2CE1">
      <w:r>
        <w:rPr>
          <w:noProof/>
          <w:lang w:val="de-DE"/>
        </w:rPr>
        <w:drawing>
          <wp:inline distT="0" distB="0" distL="0" distR="0" wp14:anchorId="54AC04A8" wp14:editId="663B7420">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A5AD8" w:rsidRPr="00EC4BD2" w:rsidRDefault="000A5AD8" w:rsidP="002E2CE1">
      <w:pPr>
        <w:pStyle w:val="berschrift2"/>
      </w:pPr>
      <w:bookmarkStart w:id="43" w:name="_Toc477790808"/>
      <w:r>
        <w:lastRenderedPageBreak/>
        <w:t>Meilensteine</w:t>
      </w:r>
      <w:bookmarkEnd w:id="43"/>
    </w:p>
    <w:p w:rsidR="000A5AD8" w:rsidRDefault="000A5AD8" w:rsidP="002E2CE1"/>
    <w:p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rsidTr="00E82034">
        <w:trPr>
          <w:hidden/>
        </w:trPr>
        <w:tc>
          <w:tcPr>
            <w:tcW w:w="3544" w:type="dxa"/>
            <w:shd w:val="clear" w:color="auto" w:fill="0070C0"/>
          </w:tcPr>
          <w:p w:rsidR="000A5AD8" w:rsidRPr="001A43B7" w:rsidRDefault="000A5AD8" w:rsidP="002E2CE1">
            <w:pPr>
              <w:pStyle w:val="Textausblendbar"/>
            </w:pPr>
            <w:r>
              <w:t>Meilenstein</w:t>
            </w:r>
          </w:p>
        </w:tc>
        <w:tc>
          <w:tcPr>
            <w:tcW w:w="3685" w:type="dxa"/>
            <w:shd w:val="clear" w:color="auto" w:fill="0070C0"/>
          </w:tcPr>
          <w:p w:rsidR="000A5AD8" w:rsidRPr="001A43B7" w:rsidRDefault="000A5AD8" w:rsidP="002E2CE1">
            <w:pPr>
              <w:pStyle w:val="Textausblendbar"/>
            </w:pPr>
            <w:r>
              <w:t>Datum</w:t>
            </w:r>
          </w:p>
        </w:tc>
      </w:tr>
      <w:tr w:rsidR="00265206" w:rsidTr="00E82034">
        <w:tc>
          <w:tcPr>
            <w:tcW w:w="3544" w:type="dxa"/>
          </w:tcPr>
          <w:p w:rsidR="00265206" w:rsidRPr="00544AD3" w:rsidRDefault="00265206" w:rsidP="00265206">
            <w:r w:rsidRPr="00544AD3">
              <w:t>Projektstart erfol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2.06.2016</w:t>
            </w:r>
          </w:p>
        </w:tc>
      </w:tr>
      <w:tr w:rsidR="00265206" w:rsidTr="00E82034">
        <w:tc>
          <w:tcPr>
            <w:tcW w:w="3544" w:type="dxa"/>
          </w:tcPr>
          <w:p w:rsidR="00265206" w:rsidRPr="00544AD3" w:rsidRDefault="00265206" w:rsidP="00265206">
            <w:r w:rsidRPr="00544AD3">
              <w:t>Projektinitialisierung abgeschloss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30.10.2016</w:t>
            </w:r>
          </w:p>
        </w:tc>
      </w:tr>
      <w:tr w:rsidR="00265206" w:rsidTr="00E82034">
        <w:tc>
          <w:tcPr>
            <w:tcW w:w="3544" w:type="dxa"/>
          </w:tcPr>
          <w:p w:rsidR="00265206" w:rsidRPr="00544AD3" w:rsidRDefault="00265206" w:rsidP="00265206">
            <w:r w:rsidRPr="00544AD3">
              <w:t>Pilz fotografier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Tr="00E82034">
        <w:tc>
          <w:tcPr>
            <w:tcW w:w="3544" w:type="dxa"/>
          </w:tcPr>
          <w:p w:rsidR="00265206" w:rsidRPr="00544AD3" w:rsidRDefault="00265206" w:rsidP="00265206">
            <w:r w:rsidRPr="00544AD3">
              <w:t>Pilzfarbe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RPr="00894291" w:rsidTr="00E82034">
        <w:tc>
          <w:tcPr>
            <w:tcW w:w="3544" w:type="dxa"/>
          </w:tcPr>
          <w:p w:rsidR="00265206" w:rsidRPr="00544AD3" w:rsidRDefault="00265206" w:rsidP="00265206">
            <w:r w:rsidRPr="00544AD3">
              <w:t>Daten können von XML File abgerufen werd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8.12.2016</w:t>
            </w:r>
          </w:p>
        </w:tc>
      </w:tr>
      <w:tr w:rsidR="00265206" w:rsidTr="00E82034">
        <w:tc>
          <w:tcPr>
            <w:tcW w:w="3544" w:type="dxa"/>
          </w:tcPr>
          <w:p w:rsidR="00265206" w:rsidRPr="00544AD3" w:rsidRDefault="00265206" w:rsidP="00265206">
            <w:r w:rsidRPr="00544AD3">
              <w:t>Form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5.01.2017 </w:t>
            </w:r>
            <w:r w:rsidRPr="00544AD3">
              <w:rPr>
                <w:rFonts w:asciiTheme="minorHAnsi" w:hAnsiTheme="minorHAnsi"/>
                <w:color w:val="auto"/>
                <w:sz w:val="24"/>
                <w:lang w:val="de-AT"/>
              </w:rPr>
              <w:t>15.01.2017</w:t>
            </w:r>
          </w:p>
        </w:tc>
      </w:tr>
      <w:tr w:rsidR="00265206" w:rsidRPr="00894291" w:rsidTr="00E82034">
        <w:tc>
          <w:tcPr>
            <w:tcW w:w="3544" w:type="dxa"/>
          </w:tcPr>
          <w:p w:rsidR="00265206" w:rsidRPr="00544AD3" w:rsidRDefault="00265206" w:rsidP="00265206">
            <w:r w:rsidRPr="00544AD3">
              <w:t>Bilderkennung auch auf mobilen Geräten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2.01.2017</w:t>
            </w:r>
          </w:p>
        </w:tc>
      </w:tr>
      <w:tr w:rsidR="00265206" w:rsidRPr="00894291" w:rsidTr="00E82034">
        <w:tc>
          <w:tcPr>
            <w:tcW w:w="3544" w:type="dxa"/>
          </w:tcPr>
          <w:p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2.2017</w:t>
            </w:r>
          </w:p>
        </w:tc>
      </w:tr>
      <w:tr w:rsidR="00265206" w:rsidRPr="00894291" w:rsidTr="00E82034">
        <w:tc>
          <w:tcPr>
            <w:tcW w:w="3544" w:type="dxa"/>
          </w:tcPr>
          <w:p w:rsidR="00265206" w:rsidRPr="00544AD3" w:rsidRDefault="00265206" w:rsidP="00265206">
            <w:r w:rsidRPr="00544AD3">
              <w:t>Diplomarbeit fertiggestell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3.2017</w:t>
            </w:r>
          </w:p>
        </w:tc>
      </w:tr>
    </w:tbl>
    <w:p w:rsidR="000A5AD8" w:rsidRDefault="000A5AD8" w:rsidP="002E2CE1"/>
    <w:p w:rsidR="000A5AD8" w:rsidRDefault="00265206" w:rsidP="002E2CE1">
      <w:pPr>
        <w:pStyle w:val="berschrift2"/>
      </w:pPr>
      <w:r>
        <w:br w:type="column"/>
      </w:r>
      <w:bookmarkStart w:id="44" w:name="_Toc477790809"/>
      <w:r w:rsidR="000A5AD8">
        <w:lastRenderedPageBreak/>
        <w:t>Schule</w:t>
      </w:r>
      <w:bookmarkEnd w:id="44"/>
    </w:p>
    <w:p w:rsidR="000A5AD8" w:rsidRDefault="000A5AD8" w:rsidP="002E2CE1"/>
    <w:p w:rsidR="000A5AD8" w:rsidRDefault="000A5AD8" w:rsidP="002E2CE1">
      <w:r>
        <w:t>Das Projekt wurde im Rahmen der Abschlussarbeit (Diplomarbeit) für die HTL Perg erstellt.</w:t>
      </w:r>
    </w:p>
    <w:p w:rsidR="000A5AD8" w:rsidRDefault="000A5AD8" w:rsidP="002E2CE1"/>
    <w:p w:rsidR="000A5AD8" w:rsidRDefault="000A5AD8" w:rsidP="002E2CE1">
      <w:r>
        <w:t xml:space="preserve">Kontakt:  </w:t>
      </w:r>
    </w:p>
    <w:p w:rsidR="000A5AD8" w:rsidRDefault="000A5AD8" w:rsidP="002E2CE1"/>
    <w:p w:rsidR="000A5AD8" w:rsidRDefault="005617B1" w:rsidP="002E2CE1">
      <w:r>
        <w:rPr>
          <w:noProof/>
          <w:lang w:val="de-DE"/>
        </w:rPr>
        <mc:AlternateContent>
          <mc:Choice Requires="wps">
            <w:drawing>
              <wp:anchor distT="0" distB="0" distL="114300" distR="114300" simplePos="0" relativeHeight="251721728" behindDoc="0" locked="0" layoutInCell="1" allowOverlap="1" wp14:anchorId="3823AAA1" wp14:editId="4B55C279">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rsidR="005550CA" w:rsidRPr="00450796" w:rsidRDefault="005550CA" w:rsidP="005617B1">
                            <w:pPr>
                              <w:pStyle w:val="Beschriftung"/>
                              <w:rPr>
                                <w:noProof/>
                                <w:sz w:val="24"/>
                                <w:szCs w:val="24"/>
                              </w:rPr>
                            </w:pPr>
                            <w:bookmarkStart w:id="45" w:name="_Toc477295675"/>
                            <w:r>
                              <w:t xml:space="preserve">Abbildung </w:t>
                            </w:r>
                            <w:fldSimple w:instr=" SEQ Abbildung \* ARABIC ">
                              <w:r>
                                <w:rPr>
                                  <w:noProof/>
                                </w:rPr>
                                <w:t>1</w:t>
                              </w:r>
                            </w:fldSimple>
                            <w:r>
                              <w:t>: HTL - Perg</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23AAA1"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rsidR="005550CA" w:rsidRPr="00450796" w:rsidRDefault="005550CA" w:rsidP="005617B1">
                      <w:pPr>
                        <w:pStyle w:val="Beschriftung"/>
                        <w:rPr>
                          <w:noProof/>
                          <w:sz w:val="24"/>
                          <w:szCs w:val="24"/>
                        </w:rPr>
                      </w:pPr>
                      <w:bookmarkStart w:id="46" w:name="_Toc477295675"/>
                      <w:r>
                        <w:t xml:space="preserve">Abbildung </w:t>
                      </w:r>
                      <w:fldSimple w:instr=" SEQ Abbildung \* ARABIC ">
                        <w:r>
                          <w:rPr>
                            <w:noProof/>
                          </w:rPr>
                          <w:t>1</w:t>
                        </w:r>
                      </w:fldSimple>
                      <w:r>
                        <w:t>: HTL - Perg</w:t>
                      </w:r>
                      <w:bookmarkEnd w:id="46"/>
                    </w:p>
                  </w:txbxContent>
                </v:textbox>
                <w10:wrap type="square"/>
              </v:shape>
            </w:pict>
          </mc:Fallback>
        </mc:AlternateContent>
      </w:r>
      <w:r>
        <w:rPr>
          <w:noProof/>
          <w:lang w:val="de-DE"/>
        </w:rPr>
        <w:drawing>
          <wp:anchor distT="0" distB="0" distL="114300" distR="114300" simplePos="0" relativeHeight="251687936" behindDoc="0" locked="0" layoutInCell="1" allowOverlap="1" wp14:anchorId="702980B1" wp14:editId="033AF007">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rsidR="000A5AD8" w:rsidRDefault="000A5AD8" w:rsidP="002E2CE1"/>
    <w:p w:rsidR="000A5AD8" w:rsidRDefault="000A5AD8" w:rsidP="002E2CE1"/>
    <w:p w:rsidR="000A5AD8" w:rsidRDefault="00956CCB" w:rsidP="002E2CE1">
      <w:r>
        <w:rPr>
          <w:noProof/>
          <w:lang w:val="de-DE"/>
        </w:rPr>
        <mc:AlternateContent>
          <mc:Choice Requires="wps">
            <w:drawing>
              <wp:anchor distT="0" distB="0" distL="114300" distR="114300" simplePos="0" relativeHeight="251749376" behindDoc="0" locked="0" layoutInCell="1" allowOverlap="1" wp14:anchorId="65AFB9B0" wp14:editId="2173927B">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rsidR="005550CA" w:rsidRPr="00881CF5" w:rsidRDefault="005550CA" w:rsidP="00956CCB">
                            <w:pPr>
                              <w:pStyle w:val="Beschriftung"/>
                              <w:rPr>
                                <w:noProof/>
                                <w:sz w:val="24"/>
                                <w:szCs w:val="24"/>
                              </w:rPr>
                            </w:pPr>
                            <w:r>
                              <w:t xml:space="preserve">Abbildung </w:t>
                            </w:r>
                            <w:fldSimple w:instr=" SEQ Abbildung \* ARABIC ">
                              <w:r>
                                <w:rPr>
                                  <w:noProof/>
                                </w:rPr>
                                <w:t>2</w:t>
                              </w:r>
                            </w:fldSimple>
                            <w:r>
                              <w:t>: Porträt Christian Aber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AFB9B0" id="Textfeld 88" o:spid="_x0000_s1027" type="#_x0000_t202" style="position:absolute;margin-left:317.25pt;margin-top:146.5pt;width:146.2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rsidR="005550CA" w:rsidRPr="00881CF5" w:rsidRDefault="005550CA" w:rsidP="00956CCB">
                      <w:pPr>
                        <w:pStyle w:val="Beschriftung"/>
                        <w:rPr>
                          <w:noProof/>
                          <w:sz w:val="24"/>
                          <w:szCs w:val="24"/>
                        </w:rPr>
                      </w:pPr>
                      <w:r>
                        <w:t xml:space="preserve">Abbildung </w:t>
                      </w:r>
                      <w:fldSimple w:instr=" SEQ Abbildung \* ARABIC ">
                        <w:r>
                          <w:rPr>
                            <w:noProof/>
                          </w:rPr>
                          <w:t>2</w:t>
                        </w:r>
                      </w:fldSimple>
                      <w:r>
                        <w:t>: Porträt Christian Aberger</w:t>
                      </w:r>
                    </w:p>
                  </w:txbxContent>
                </v:textbox>
                <w10:wrap type="square"/>
              </v:shape>
            </w:pict>
          </mc:Fallback>
        </mc:AlternateContent>
      </w:r>
      <w:r>
        <w:rPr>
          <w:noProof/>
          <w:lang w:val="de-DE"/>
        </w:rPr>
        <w:drawing>
          <wp:anchor distT="0" distB="0" distL="114300" distR="114300" simplePos="0" relativeHeight="251747328" behindDoc="0" locked="0" layoutInCell="1" allowOverlap="1">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A5AD8" w:rsidRPr="00B47969" w:rsidRDefault="000A5AD8" w:rsidP="002E2CE1">
      <w:pPr>
        <w:pStyle w:val="berschrift2"/>
      </w:pPr>
      <w:bookmarkStart w:id="47" w:name="_Toc477790810"/>
      <w:r>
        <w:t>Betreuungslehrer</w:t>
      </w:r>
      <w:bookmarkEnd w:id="47"/>
    </w:p>
    <w:p w:rsidR="000A5AD8" w:rsidRDefault="000A5AD8" w:rsidP="002E2CE1"/>
    <w:p w:rsidR="000A5AD8" w:rsidRDefault="000A5AD8" w:rsidP="002E2CE1">
      <w:r>
        <w:t>Als Programmierprofessor seit der vierten Klasse steht uns Herr Professor Dipl.-Ing. Aberger auch als Betreuungslehrer zur Seite.</w:t>
      </w:r>
    </w:p>
    <w:p w:rsidR="000A5AD8" w:rsidRDefault="000A5AD8" w:rsidP="002E2CE1"/>
    <w:p w:rsidR="000A5AD8" w:rsidRDefault="000A5AD8" w:rsidP="002E2CE1">
      <w:r>
        <w:t>Kontakt</w:t>
      </w:r>
    </w:p>
    <w:p w:rsidR="000A5AD8" w:rsidRDefault="000A5AD8" w:rsidP="002E2CE1">
      <w:r>
        <w:tab/>
        <w:t>Dipl.-Ing. Christian Aberger</w:t>
      </w:r>
    </w:p>
    <w:p w:rsidR="000A5AD8" w:rsidRPr="0084391C" w:rsidRDefault="000A5AD8" w:rsidP="005617B1">
      <w:pPr>
        <w:ind w:firstLine="708"/>
      </w:pPr>
      <w:r w:rsidRPr="0084391C">
        <w:t>Softwarepark 37</w:t>
      </w:r>
    </w:p>
    <w:p w:rsidR="000A5AD8" w:rsidRPr="0084391C" w:rsidRDefault="000A5AD8" w:rsidP="005617B1">
      <w:pPr>
        <w:ind w:firstLine="708"/>
      </w:pPr>
      <w:r w:rsidRPr="0084391C">
        <w:t>4232 Hagenberg im Mühlkreis</w:t>
      </w:r>
    </w:p>
    <w:p w:rsidR="000A5AD8" w:rsidRPr="0084391C" w:rsidRDefault="000A5AD8" w:rsidP="002E2CE1"/>
    <w:p w:rsidR="000A5AD8" w:rsidRPr="0084391C" w:rsidRDefault="000A5AD8" w:rsidP="005617B1">
      <w:pPr>
        <w:ind w:firstLine="576"/>
      </w:pPr>
      <w:r w:rsidRPr="0084391C">
        <w:t xml:space="preserve">Tel. </w:t>
      </w:r>
      <w:hyperlink r:id="rId16" w:tooltip="Über Hangouts anrufen" w:history="1">
        <w:r w:rsidRPr="0084391C">
          <w:t>07236 33514200</w:t>
        </w:r>
      </w:hyperlink>
    </w:p>
    <w:p w:rsidR="00425BD7" w:rsidRDefault="00A43704" w:rsidP="00A43704">
      <w:pPr>
        <w:pStyle w:val="berschrift2"/>
      </w:pPr>
      <w:r>
        <w:br w:type="column"/>
      </w:r>
      <w:bookmarkStart w:id="48" w:name="_Toc477790811"/>
      <w:r>
        <w:lastRenderedPageBreak/>
        <w:t>Team</w:t>
      </w:r>
      <w:bookmarkEnd w:id="48"/>
    </w:p>
    <w:p w:rsidR="00A43704" w:rsidRDefault="00A43704" w:rsidP="00A43704"/>
    <w:p w:rsidR="00A43704" w:rsidRDefault="00A43704" w:rsidP="00A43704">
      <w:pPr>
        <w:pStyle w:val="berschrift3"/>
      </w:pPr>
      <w:bookmarkStart w:id="49" w:name="_Toc477790812"/>
      <w:r>
        <w:t>Jakob Froschauer</w:t>
      </w:r>
      <w:bookmarkEnd w:id="49"/>
    </w:p>
    <w:p w:rsidR="00A43704" w:rsidRDefault="00A43704" w:rsidP="00A43704">
      <w:pPr>
        <w:ind w:left="25"/>
        <w:jc w:val="center"/>
      </w:pPr>
      <w:r>
        <w:rPr>
          <w:rFonts w:ascii="Cambria" w:eastAsia="Cambria" w:hAnsi="Cambria" w:cs="Cambria"/>
          <w:sz w:val="40"/>
        </w:rPr>
        <w:t xml:space="preserve">Lebenslauf </w:t>
      </w:r>
    </w:p>
    <w:tbl>
      <w:tblPr>
        <w:tblStyle w:val="TableGrid"/>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Persönliche Da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 </w:t>
            </w:r>
          </w:p>
          <w:p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24. April 1998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Österreich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röm.-kath. </w:t>
            </w:r>
          </w:p>
        </w:tc>
      </w:tr>
      <w:tr w:rsidR="00A43704" w:rsidTr="00983F20">
        <w:trPr>
          <w:trHeight w:val="586"/>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rsidR="00A43704" w:rsidRDefault="00A43704" w:rsidP="00983F20">
            <w:pPr>
              <w:ind w:right="1085"/>
            </w:pPr>
            <w:r>
              <w:rPr>
                <w:rFonts w:ascii="Calibri" w:eastAsia="Calibri" w:hAnsi="Calibri" w:cs="Calibri"/>
              </w:rPr>
              <w:t xml:space="preserve">Helga Froschauer, Lehrerin </w:t>
            </w:r>
          </w:p>
        </w:tc>
      </w:tr>
      <w:tr w:rsidR="00A43704" w:rsidTr="00983F20">
        <w:trPr>
          <w:trHeight w:val="1145"/>
        </w:trPr>
        <w:tc>
          <w:tcPr>
            <w:tcW w:w="3616" w:type="dxa"/>
            <w:gridSpan w:val="2"/>
            <w:tcBorders>
              <w:top w:val="nil"/>
              <w:left w:val="nil"/>
              <w:bottom w:val="nil"/>
              <w:right w:val="nil"/>
            </w:tcBorders>
          </w:tcPr>
          <w:p w:rsidR="00A43704" w:rsidRDefault="00A43704" w:rsidP="00983F20">
            <w:pPr>
              <w:spacing w:after="562"/>
              <w:ind w:left="106"/>
            </w:pPr>
            <w:r>
              <w:rPr>
                <w:rFonts w:ascii="Calibri" w:eastAsia="Calibri" w:hAnsi="Calibri" w:cs="Calibri"/>
              </w:rPr>
              <w:t xml:space="preserve">Geschwister: </w:t>
            </w:r>
          </w:p>
          <w:p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Sara, Journalistin </w:t>
            </w:r>
          </w:p>
          <w:p w:rsidR="00A43704" w:rsidRDefault="00A43704" w:rsidP="00983F20">
            <w:r>
              <w:rPr>
                <w:rFonts w:ascii="Calibri" w:eastAsia="Calibri" w:hAnsi="Calibri" w:cs="Calibri"/>
              </w:rPr>
              <w:t xml:space="preserve">David, Student, Personalvermittler </w:t>
            </w:r>
          </w:p>
          <w:p w:rsidR="00A43704" w:rsidRDefault="00A43704" w:rsidP="00983F20">
            <w:r>
              <w:rPr>
                <w:rFonts w:ascii="Calibri" w:eastAsia="Calibri" w:hAnsi="Calibri" w:cs="Calibri"/>
              </w:rPr>
              <w:t xml:space="preserve">Franziska, Studentin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Schulbildung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A43704"/>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Volksschule in Naarn </w:t>
            </w:r>
          </w:p>
        </w:tc>
      </w:tr>
      <w:tr w:rsidR="00A43704" w:rsidTr="00983F20">
        <w:trPr>
          <w:trHeight w:val="295"/>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auptschule in Naarn </w:t>
            </w:r>
          </w:p>
        </w:tc>
      </w:tr>
      <w:tr w:rsidR="00A43704" w:rsidTr="00983F20">
        <w:trPr>
          <w:trHeight w:val="562"/>
        </w:trPr>
        <w:tc>
          <w:tcPr>
            <w:tcW w:w="3616" w:type="dxa"/>
            <w:gridSpan w:val="2"/>
            <w:tcBorders>
              <w:top w:val="nil"/>
              <w:left w:val="nil"/>
              <w:bottom w:val="nil"/>
              <w:right w:val="nil"/>
            </w:tcBorders>
          </w:tcPr>
          <w:p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TL für Informatik in Perg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Kenntnisse und Fähigkei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blPrEx>
          <w:tblCellMar>
            <w:top w:w="0" w:type="dxa"/>
            <w:right w:w="0" w:type="dxa"/>
          </w:tblCellMar>
        </w:tblPrEx>
        <w:trPr>
          <w:gridAfter w:val="1"/>
          <w:wAfter w:w="1051" w:type="dxa"/>
          <w:trHeight w:val="561"/>
        </w:trPr>
        <w:tc>
          <w:tcPr>
            <w:tcW w:w="3510" w:type="dxa"/>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Englisch (B2) </w:t>
            </w:r>
          </w:p>
        </w:tc>
      </w:tr>
      <w:tr w:rsidR="00A43704" w:rsidTr="00983F20">
        <w:tblPrEx>
          <w:tblCellMar>
            <w:top w:w="0" w:type="dxa"/>
            <w:right w:w="0" w:type="dxa"/>
          </w:tblCellMar>
        </w:tblPrEx>
        <w:trPr>
          <w:gridAfter w:val="1"/>
          <w:wAfter w:w="1051" w:type="dxa"/>
          <w:trHeight w:val="586"/>
        </w:trPr>
        <w:tc>
          <w:tcPr>
            <w:tcW w:w="3510" w:type="dxa"/>
            <w:tcBorders>
              <w:top w:val="nil"/>
              <w:left w:val="nil"/>
              <w:bottom w:val="nil"/>
              <w:right w:val="nil"/>
            </w:tcBorders>
          </w:tcPr>
          <w:p w:rsidR="00A43704" w:rsidRDefault="00A43704" w:rsidP="00983F20"/>
        </w:tc>
        <w:tc>
          <w:tcPr>
            <w:tcW w:w="4654" w:type="dxa"/>
            <w:gridSpan w:val="2"/>
            <w:tcBorders>
              <w:top w:val="nil"/>
              <w:left w:val="nil"/>
              <w:bottom w:val="nil"/>
              <w:right w:val="nil"/>
            </w:tcBorders>
          </w:tcPr>
          <w:p w:rsidR="00A43704" w:rsidRDefault="00A43704" w:rsidP="00983F20"/>
        </w:tc>
      </w:tr>
      <w:tr w:rsidR="00A43704" w:rsidTr="00983F20">
        <w:tblPrEx>
          <w:tblCellMar>
            <w:top w:w="0" w:type="dxa"/>
            <w:right w:w="0" w:type="dxa"/>
          </w:tblCellMar>
        </w:tblPrEx>
        <w:trPr>
          <w:gridAfter w:val="1"/>
          <w:wAfter w:w="1051" w:type="dxa"/>
          <w:trHeight w:val="879"/>
        </w:trPr>
        <w:tc>
          <w:tcPr>
            <w:tcW w:w="3510" w:type="dxa"/>
            <w:tcBorders>
              <w:top w:val="nil"/>
              <w:left w:val="nil"/>
              <w:bottom w:val="nil"/>
              <w:right w:val="nil"/>
            </w:tcBorders>
          </w:tcPr>
          <w:p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rsidTr="00983F20">
        <w:tblPrEx>
          <w:tblCellMar>
            <w:top w:w="0" w:type="dxa"/>
            <w:right w:w="0" w:type="dxa"/>
          </w:tblCellMar>
        </w:tblPrEx>
        <w:trPr>
          <w:gridAfter w:val="1"/>
          <w:wAfter w:w="1051" w:type="dxa"/>
          <w:trHeight w:val="1733"/>
        </w:trPr>
        <w:tc>
          <w:tcPr>
            <w:tcW w:w="3510" w:type="dxa"/>
            <w:tcBorders>
              <w:top w:val="nil"/>
              <w:left w:val="nil"/>
              <w:bottom w:val="nil"/>
              <w:right w:val="nil"/>
            </w:tcBorders>
          </w:tcPr>
          <w:p w:rsidR="00A43704" w:rsidRDefault="00A43704" w:rsidP="00983F20">
            <w:r>
              <w:rPr>
                <w:rFonts w:ascii="Calibri" w:eastAsia="Calibri" w:hAnsi="Calibri" w:cs="Calibri"/>
              </w:rPr>
              <w:lastRenderedPageBreak/>
              <w:t xml:space="preserve">Sonstiges: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16-stündiger Erste Hilfe Kurs </w:t>
            </w:r>
          </w:p>
          <w:p w:rsidR="00A43704" w:rsidRDefault="00A43704" w:rsidP="00983F20">
            <w:r>
              <w:rPr>
                <w:rFonts w:ascii="Calibri" w:eastAsia="Calibri" w:hAnsi="Calibri" w:cs="Calibri"/>
              </w:rPr>
              <w:t xml:space="preserve">Führerschein (Klasse B) </w:t>
            </w:r>
          </w:p>
          <w:p w:rsidR="00A43704" w:rsidRDefault="00A43704" w:rsidP="00983F20">
            <w:pPr>
              <w:jc w:val="both"/>
            </w:pPr>
            <w:r>
              <w:rPr>
                <w:rFonts w:ascii="Calibri" w:eastAsia="Calibri" w:hAnsi="Calibri" w:cs="Calibri"/>
              </w:rPr>
              <w:t xml:space="preserve">Mitglied des Musikvereins in Naarn (Trompete) </w:t>
            </w:r>
          </w:p>
          <w:p w:rsidR="00A43704" w:rsidRDefault="00A43704" w:rsidP="00983F20">
            <w:r>
              <w:rPr>
                <w:rFonts w:ascii="Calibri" w:eastAsia="Calibri" w:hAnsi="Calibri" w:cs="Calibri"/>
              </w:rPr>
              <w:t xml:space="preserve">Mitarbeiter der Bücherei Naarn </w:t>
            </w:r>
          </w:p>
          <w:p w:rsidR="00A43704" w:rsidRDefault="00A43704" w:rsidP="00983F20">
            <w:r>
              <w:rPr>
                <w:rFonts w:ascii="Calibri" w:eastAsia="Calibri" w:hAnsi="Calibri" w:cs="Calibri"/>
              </w:rPr>
              <w:t xml:space="preserve">Theatergruppe Naarn </w:t>
            </w:r>
          </w:p>
        </w:tc>
      </w:tr>
    </w:tbl>
    <w:p w:rsidR="00A43704" w:rsidRDefault="00A43704" w:rsidP="00A43704"/>
    <w:p w:rsidR="00A43704" w:rsidRDefault="00A43704" w:rsidP="00A43704"/>
    <w:p w:rsidR="00A43704" w:rsidRDefault="00A43704" w:rsidP="00A43704">
      <w:pPr>
        <w:pStyle w:val="berschrift3"/>
      </w:pPr>
      <w:bookmarkStart w:id="50" w:name="_Toc477790813"/>
      <w:r>
        <w:t>Hakan Abbas</w:t>
      </w:r>
      <w:bookmarkEnd w:id="50"/>
    </w:p>
    <w:p w:rsidR="00A43704" w:rsidRDefault="00A43704" w:rsidP="00A43704"/>
    <w:p w:rsidR="00A43704" w:rsidRDefault="00A43704" w:rsidP="00A43704"/>
    <w:p w:rsidR="00A43704" w:rsidRPr="00A43704" w:rsidRDefault="00A43704" w:rsidP="00A43704">
      <w:pPr>
        <w:pStyle w:val="berschrift3"/>
      </w:pPr>
      <w:bookmarkStart w:id="51" w:name="_Toc477790814"/>
      <w:r>
        <w:t>Markus Arbeithuber</w:t>
      </w:r>
      <w:bookmarkEnd w:id="51"/>
    </w:p>
    <w:p w:rsidR="00E574DF" w:rsidRDefault="00265206" w:rsidP="002E2CE1">
      <w:pPr>
        <w:pStyle w:val="berschrift2"/>
      </w:pPr>
      <w:bookmarkStart w:id="52" w:name="_Toc476901114"/>
      <w:r>
        <w:br w:type="column"/>
      </w:r>
      <w:bookmarkStart w:id="53" w:name="_Toc477790815"/>
      <w:r w:rsidR="00E574DF">
        <w:lastRenderedPageBreak/>
        <w:t>Organisation</w:t>
      </w:r>
      <w:bookmarkEnd w:id="52"/>
      <w:bookmarkEnd w:id="53"/>
    </w:p>
    <w:p w:rsidR="008A7ABF" w:rsidRDefault="008A7ABF" w:rsidP="002E2CE1"/>
    <w:p w:rsidR="00DE63DD" w:rsidRDefault="003056F1" w:rsidP="002E2CE1">
      <w:r>
        <w:rPr>
          <w:noProof/>
          <w:lang w:val="de-DE"/>
        </w:rPr>
        <w:drawing>
          <wp:inline distT="0" distB="0" distL="0" distR="0">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DE63DD" w:rsidRDefault="00DE63DD" w:rsidP="002E2CE1"/>
    <w:p w:rsidR="00B47969" w:rsidRDefault="00B47969" w:rsidP="002E2CE1"/>
    <w:p w:rsidR="00B47969" w:rsidRPr="00B47969" w:rsidRDefault="00B47969" w:rsidP="002E2CE1">
      <w:pPr>
        <w:pStyle w:val="berschrift1"/>
      </w:pPr>
      <w:bookmarkStart w:id="54" w:name="_Toc476901116"/>
      <w:bookmarkStart w:id="55" w:name="_Toc477790816"/>
      <w:r>
        <w:t>Entstehung und Planung</w:t>
      </w:r>
      <w:bookmarkEnd w:id="54"/>
      <w:bookmarkEnd w:id="55"/>
    </w:p>
    <w:p w:rsidR="00B47969" w:rsidRDefault="00B47969" w:rsidP="002E2CE1"/>
    <w:p w:rsidR="00B47969" w:rsidRDefault="00B47969" w:rsidP="002E2CE1">
      <w:pPr>
        <w:pStyle w:val="berschrift2"/>
      </w:pPr>
      <w:bookmarkStart w:id="56" w:name="_Toc476901117"/>
      <w:bookmarkStart w:id="57" w:name="_Toc477790817"/>
      <w:r>
        <w:t>Ideenfindung</w:t>
      </w:r>
      <w:bookmarkEnd w:id="56"/>
      <w:bookmarkEnd w:id="57"/>
    </w:p>
    <w:p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rsidR="00831D14" w:rsidRDefault="00831D14" w:rsidP="002E2CE1"/>
    <w:p w:rsidR="00831D14" w:rsidRPr="00831D14" w:rsidRDefault="00831D14" w:rsidP="002E2CE1"/>
    <w:p w:rsidR="00B47969" w:rsidRDefault="00B47969" w:rsidP="004F5C71">
      <w:pPr>
        <w:pStyle w:val="berschrift2"/>
        <w:numPr>
          <w:ilvl w:val="0"/>
          <w:numId w:val="0"/>
        </w:numPr>
        <w:ind w:left="576" w:hanging="576"/>
      </w:pPr>
    </w:p>
    <w:p w:rsidR="00B47969" w:rsidRDefault="00B47969" w:rsidP="002E2CE1">
      <w:pPr>
        <w:pStyle w:val="berschrift2"/>
      </w:pPr>
      <w:bookmarkStart w:id="58" w:name="_Toc476901118"/>
      <w:bookmarkStart w:id="59" w:name="_Toc477790818"/>
      <w:r>
        <w:t>Zeitplanung</w:t>
      </w:r>
      <w:bookmarkEnd w:id="58"/>
      <w:bookmarkEnd w:id="59"/>
    </w:p>
    <w:p w:rsidR="00B47969" w:rsidRDefault="00CA35D9" w:rsidP="004F5C71">
      <w:pPr>
        <w:pStyle w:val="berschrift2"/>
        <w:numPr>
          <w:ilvl w:val="0"/>
          <w:numId w:val="0"/>
        </w:numPr>
      </w:pPr>
      <w:r>
        <w:rPr>
          <w:noProof/>
          <w:lang w:val="de-DE"/>
        </w:rPr>
        <w:drawing>
          <wp:inline distT="0" distB="0" distL="0" distR="0" wp14:anchorId="44ADD09D" wp14:editId="67E04B91">
            <wp:extent cx="7748027" cy="4385627"/>
            <wp:effectExtent l="4763"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759382" cy="4392054"/>
                    </a:xfrm>
                    <a:prstGeom prst="rect">
                      <a:avLst/>
                    </a:prstGeom>
                  </pic:spPr>
                </pic:pic>
              </a:graphicData>
            </a:graphic>
          </wp:inline>
        </w:drawing>
      </w:r>
    </w:p>
    <w:p w:rsidR="00265206" w:rsidRDefault="00265206" w:rsidP="00265206">
      <w:pPr>
        <w:pStyle w:val="berschrift2"/>
        <w:numPr>
          <w:ilvl w:val="0"/>
          <w:numId w:val="0"/>
        </w:numPr>
      </w:pPr>
      <w:bookmarkStart w:id="60" w:name="_Toc476901119"/>
    </w:p>
    <w:p w:rsidR="00F1701F" w:rsidRPr="00F1701F" w:rsidRDefault="00B47969" w:rsidP="002E2CE1">
      <w:pPr>
        <w:pStyle w:val="berschrift2"/>
      </w:pPr>
      <w:bookmarkStart w:id="61" w:name="_Toc477790819"/>
      <w:r>
        <w:lastRenderedPageBreak/>
        <w:t>IVM – Matrix</w:t>
      </w:r>
      <w:bookmarkEnd w:id="60"/>
      <w:bookmarkEnd w:id="61"/>
    </w:p>
    <w:p w:rsidR="00F1701F" w:rsidRDefault="00F1701F" w:rsidP="002E2CE1">
      <w:bookmarkStart w:id="62" w:name="OLE_LINK1"/>
      <w:r>
        <w:t>Die IVM Matrix ermöglicht einen Überblick über verschiedene Teile des Projektes. Dabei wird zwischen Verantwortlichen (V), Mitwirkenden (M) und der Informierten (I) der jeweiligen Teilbereiche unterschieden.</w:t>
      </w:r>
      <w:bookmarkEnd w:id="62"/>
    </w:p>
    <w:tbl>
      <w:tblPr>
        <w:tblpPr w:leftFromText="141" w:rightFromText="141" w:vertAnchor="page" w:horzAnchor="margin" w:tblpY="5593"/>
        <w:tblW w:w="0" w:type="auto"/>
        <w:tblLook w:val="04A0" w:firstRow="1" w:lastRow="0" w:firstColumn="1" w:lastColumn="0" w:noHBand="0" w:noVBand="1"/>
      </w:tblPr>
      <w:tblGrid>
        <w:gridCol w:w="2117"/>
        <w:gridCol w:w="1490"/>
        <w:gridCol w:w="1805"/>
        <w:gridCol w:w="1804"/>
        <w:gridCol w:w="1800"/>
      </w:tblGrid>
      <w:tr w:rsidR="00265206" w:rsidTr="00265206">
        <w:tc>
          <w:tcPr>
            <w:tcW w:w="2117" w:type="dxa"/>
            <w:tcBorders>
              <w:top w:val="single" w:sz="4" w:space="0" w:color="auto"/>
              <w:left w:val="single" w:sz="4" w:space="0" w:color="auto"/>
              <w:bottom w:val="single" w:sz="4" w:space="0" w:color="auto"/>
              <w:right w:val="single" w:sz="4" w:space="0" w:color="auto"/>
            </w:tcBorders>
          </w:tcPr>
          <w:p w:rsidR="00265206" w:rsidRDefault="00265206" w:rsidP="00265206"/>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Hakan Abbas</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Markus Arbeithuber</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Jakob Froschauer</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Christian Aberger</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OpenCV/C++</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Android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IOS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Maschnielles Lerne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Dokumentatio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M</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M</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bl>
    <w:p w:rsidR="00B47969" w:rsidRDefault="00B47969" w:rsidP="004F5C71">
      <w:pPr>
        <w:pStyle w:val="berschrift2"/>
        <w:numPr>
          <w:ilvl w:val="0"/>
          <w:numId w:val="0"/>
        </w:numPr>
        <w:ind w:left="576" w:hanging="576"/>
      </w:pPr>
    </w:p>
    <w:p w:rsidR="00F1701F" w:rsidRDefault="00F1701F" w:rsidP="004F5C71">
      <w:pPr>
        <w:pStyle w:val="berschrift2"/>
        <w:numPr>
          <w:ilvl w:val="0"/>
          <w:numId w:val="0"/>
        </w:numPr>
      </w:pPr>
    </w:p>
    <w:p w:rsidR="00F1701F" w:rsidRDefault="00F1701F" w:rsidP="004F5C71">
      <w:pPr>
        <w:pStyle w:val="berschrift2"/>
        <w:numPr>
          <w:ilvl w:val="0"/>
          <w:numId w:val="0"/>
        </w:numPr>
      </w:pPr>
    </w:p>
    <w:p w:rsidR="00873C60" w:rsidRPr="00873C60" w:rsidRDefault="00873C60" w:rsidP="002E2CE1"/>
    <w:p w:rsidR="00DA7C75" w:rsidRDefault="00DA7C75" w:rsidP="002E2CE1">
      <w:pPr>
        <w:rPr>
          <w:rFonts w:asciiTheme="majorHAnsi" w:eastAsiaTheme="majorEastAsia" w:hAnsiTheme="majorHAnsi" w:cstheme="majorBidi"/>
          <w:color w:val="365F91" w:themeColor="accent1" w:themeShade="BF"/>
          <w:sz w:val="26"/>
          <w:szCs w:val="26"/>
        </w:rPr>
      </w:pPr>
      <w:r>
        <w:br w:type="page"/>
      </w:r>
    </w:p>
    <w:p w:rsidR="00B47969" w:rsidRPr="00B47969" w:rsidRDefault="00B47969" w:rsidP="002E2CE1"/>
    <w:p w:rsidR="00B47969" w:rsidRDefault="00B47969" w:rsidP="002E2CE1">
      <w:pPr>
        <w:pStyle w:val="berschrift1"/>
      </w:pPr>
      <w:bookmarkStart w:id="63" w:name="_Toc476901120"/>
      <w:bookmarkStart w:id="64" w:name="_Toc477790820"/>
      <w:r>
        <w:t>Realisierung</w:t>
      </w:r>
      <w:bookmarkEnd w:id="63"/>
      <w:bookmarkEnd w:id="64"/>
    </w:p>
    <w:p w:rsidR="00B47969" w:rsidRDefault="00B47969" w:rsidP="004F5C71">
      <w:pPr>
        <w:pStyle w:val="berschrift2"/>
        <w:numPr>
          <w:ilvl w:val="0"/>
          <w:numId w:val="0"/>
        </w:numPr>
        <w:ind w:left="576" w:hanging="576"/>
      </w:pPr>
    </w:p>
    <w:p w:rsidR="00B47969" w:rsidRDefault="00B47969" w:rsidP="002E2CE1">
      <w:pPr>
        <w:pStyle w:val="berschrift2"/>
      </w:pPr>
      <w:bookmarkStart w:id="65" w:name="_Toc476901121"/>
      <w:bookmarkStart w:id="66" w:name="_Toc477790821"/>
      <w:r>
        <w:t>Anwendungsfälle</w:t>
      </w:r>
      <w:bookmarkEnd w:id="65"/>
      <w:bookmarkEnd w:id="66"/>
    </w:p>
    <w:p w:rsidR="005550CA" w:rsidRDefault="005550CA" w:rsidP="005550CA"/>
    <w:p w:rsidR="005550CA" w:rsidRPr="005550CA" w:rsidRDefault="006C494E" w:rsidP="005550CA">
      <w:r>
        <w:object w:dxaOrig="16558" w:dyaOrig="12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54.3pt" o:ole="">
            <v:imagedata r:id="rId23" o:title=""/>
          </v:shape>
          <o:OLEObject Type="Embed" ProgID="Visio.Drawing.15" ShapeID="_x0000_i1025" DrawAspect="Content" ObjectID="_1551613060" r:id="rId24"/>
        </w:object>
      </w:r>
    </w:p>
    <w:p w:rsidR="00B47969" w:rsidRDefault="00B47969" w:rsidP="004F5C71">
      <w:pPr>
        <w:pStyle w:val="berschrift2"/>
        <w:numPr>
          <w:ilvl w:val="0"/>
          <w:numId w:val="0"/>
        </w:numPr>
      </w:pPr>
    </w:p>
    <w:p w:rsidR="00B47969" w:rsidRPr="00B47969" w:rsidRDefault="0067041D" w:rsidP="002E2CE1">
      <w:pPr>
        <w:pStyle w:val="berschrift2"/>
      </w:pPr>
      <w:bookmarkStart w:id="67" w:name="_Toc476901122"/>
      <w:bookmarkStart w:id="68" w:name="_Toc477790822"/>
      <w:r>
        <w:t>Funktionen</w:t>
      </w:r>
      <w:bookmarkEnd w:id="67"/>
      <w:bookmarkEnd w:id="68"/>
    </w:p>
    <w:p w:rsidR="0078356D" w:rsidRDefault="0078356D" w:rsidP="004F5C71">
      <w:pPr>
        <w:pStyle w:val="berschrift2"/>
        <w:numPr>
          <w:ilvl w:val="0"/>
          <w:numId w:val="0"/>
        </w:numPr>
      </w:pPr>
    </w:p>
    <w:p w:rsidR="0078356D" w:rsidRDefault="0078356D" w:rsidP="002E2CE1">
      <w:pPr>
        <w:pStyle w:val="berschrift3"/>
      </w:pPr>
      <w:bookmarkStart w:id="69" w:name="_Toc476901123"/>
      <w:bookmarkStart w:id="70" w:name="_Toc477790823"/>
      <w:r>
        <w:t>Pilzanalyse</w:t>
      </w:r>
      <w:bookmarkEnd w:id="69"/>
      <w:bookmarkEnd w:id="70"/>
    </w:p>
    <w:p w:rsidR="0078356D" w:rsidRDefault="0078356D" w:rsidP="004F5C71">
      <w:pPr>
        <w:pStyle w:val="berschrift3"/>
        <w:numPr>
          <w:ilvl w:val="0"/>
          <w:numId w:val="0"/>
        </w:numPr>
      </w:pPr>
    </w:p>
    <w:p w:rsidR="00ED4B0C" w:rsidRDefault="0078356D" w:rsidP="002E2CE1">
      <w:pPr>
        <w:pStyle w:val="berschrift3"/>
      </w:pPr>
      <w:bookmarkStart w:id="71" w:name="_Toc476901124"/>
      <w:bookmarkStart w:id="72" w:name="_Toc477790824"/>
      <w:r>
        <w:t>Pilzauflistung</w:t>
      </w:r>
      <w:bookmarkEnd w:id="71"/>
      <w:bookmarkEnd w:id="72"/>
    </w:p>
    <w:p w:rsidR="00ED4B0C" w:rsidRDefault="00ED4B0C" w:rsidP="004F5C71">
      <w:pPr>
        <w:pStyle w:val="berschrift3"/>
        <w:numPr>
          <w:ilvl w:val="0"/>
          <w:numId w:val="0"/>
        </w:numPr>
      </w:pPr>
    </w:p>
    <w:p w:rsidR="00ED4B0C" w:rsidRDefault="00ED4B0C" w:rsidP="004F5C71">
      <w:pPr>
        <w:pStyle w:val="berschrift3"/>
        <w:numPr>
          <w:ilvl w:val="0"/>
          <w:numId w:val="0"/>
        </w:numPr>
      </w:pPr>
    </w:p>
    <w:p w:rsidR="00ED4B0C" w:rsidRDefault="00ED4B0C" w:rsidP="004F5C71">
      <w:pPr>
        <w:pStyle w:val="berschrift1"/>
      </w:pPr>
      <w:bookmarkStart w:id="73" w:name="_Toc476901125"/>
      <w:bookmarkStart w:id="74" w:name="_Toc477790825"/>
      <w:r>
        <w:t>Darstellung</w:t>
      </w:r>
      <w:bookmarkEnd w:id="73"/>
      <w:bookmarkEnd w:id="74"/>
    </w:p>
    <w:p w:rsidR="00ED4B0C" w:rsidRDefault="00ED4B0C" w:rsidP="002E2CE1">
      <w:pPr>
        <w:pStyle w:val="berschrift2"/>
      </w:pPr>
      <w:bookmarkStart w:id="75" w:name="_Toc476901126"/>
      <w:bookmarkStart w:id="76" w:name="_Toc477790826"/>
      <w:r>
        <w:t>iOS</w:t>
      </w:r>
      <w:bookmarkEnd w:id="75"/>
      <w:bookmarkEnd w:id="76"/>
    </w:p>
    <w:p w:rsidR="00D83C13" w:rsidRPr="00F9401E" w:rsidRDefault="00D83C13" w:rsidP="00D83C13">
      <w:pPr>
        <w:pStyle w:val="berschrift3"/>
        <w:rPr>
          <w:noProof/>
          <w:lang w:val="de-DE"/>
        </w:rPr>
      </w:pPr>
      <w:r>
        <w:t>Pilzanalyse</w:t>
      </w:r>
    </w:p>
    <w:p w:rsidR="00D83C13" w:rsidRDefault="00D83C13" w:rsidP="00D83C13">
      <w:pPr>
        <w:rPr>
          <w:noProof/>
          <w:lang w:val="de-DE"/>
        </w:rPr>
      </w:pPr>
    </w:p>
    <w:p w:rsidR="00D83C13" w:rsidRDefault="00D83C13" w:rsidP="00D83C13">
      <w:pPr>
        <w:rPr>
          <w:noProof/>
          <w:lang w:val="de-DE"/>
        </w:rPr>
      </w:pPr>
      <w:r>
        <w:rPr>
          <w:noProof/>
          <w:lang w:val="de-DE"/>
        </w:rPr>
        <w:drawing>
          <wp:inline distT="0" distB="0" distL="0" distR="0" wp14:anchorId="6616F60B" wp14:editId="19E9F48B">
            <wp:extent cx="2692250" cy="492442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r="971" b="521"/>
                    <a:stretch/>
                  </pic:blipFill>
                  <pic:spPr bwMode="auto">
                    <a:xfrm>
                      <a:off x="0" y="0"/>
                      <a:ext cx="2705216" cy="4948142"/>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val="de-DE"/>
        </w:rPr>
        <w:drawing>
          <wp:inline distT="0" distB="0" distL="0" distR="0" wp14:anchorId="3F57253B" wp14:editId="0D3C0CC6">
            <wp:extent cx="2705100" cy="4909971"/>
            <wp:effectExtent l="0" t="0" r="0" b="508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38"/>
                    <a:stretch/>
                  </pic:blipFill>
                  <pic:spPr bwMode="auto">
                    <a:xfrm>
                      <a:off x="0" y="0"/>
                      <a:ext cx="2723534" cy="4943431"/>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rsidR="00D83C13" w:rsidRDefault="00D83C13" w:rsidP="00D83C13"/>
    <w:p w:rsidR="00D83C13" w:rsidRDefault="00D83C13" w:rsidP="00D83C13">
      <w:pPr>
        <w:pStyle w:val="berschrift3"/>
      </w:pPr>
      <w:r>
        <w:t>Pilzliste</w:t>
      </w:r>
    </w:p>
    <w:p w:rsidR="00D83C13" w:rsidRDefault="00D83C13" w:rsidP="00D83C13">
      <w:pPr>
        <w:rPr>
          <w:noProof/>
          <w:lang w:val="de-DE"/>
        </w:rPr>
      </w:pPr>
    </w:p>
    <w:p w:rsidR="00D83C13" w:rsidRDefault="00D83C13" w:rsidP="00D83C13">
      <w:pPr>
        <w:rPr>
          <w:noProof/>
          <w:lang w:val="de-DE"/>
        </w:rPr>
      </w:pPr>
      <w:r>
        <w:rPr>
          <w:noProof/>
          <w:lang w:val="de-DE"/>
        </w:rPr>
        <w:drawing>
          <wp:inline distT="0" distB="0" distL="0" distR="0" wp14:anchorId="53C2AE38" wp14:editId="6EA26D36">
            <wp:extent cx="2616318" cy="475297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29"/>
                    <a:stretch/>
                  </pic:blipFill>
                  <pic:spPr bwMode="auto">
                    <a:xfrm>
                      <a:off x="0" y="0"/>
                      <a:ext cx="2625627" cy="4769887"/>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val="de-DE"/>
        </w:rPr>
        <w:drawing>
          <wp:inline distT="0" distB="0" distL="0" distR="0" wp14:anchorId="6844ACC5" wp14:editId="2DA50105">
            <wp:extent cx="2629535" cy="477194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0"/>
                    <a:stretch/>
                  </pic:blipFill>
                  <pic:spPr bwMode="auto">
                    <a:xfrm>
                      <a:off x="0" y="0"/>
                      <a:ext cx="2632079" cy="4776564"/>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rsidR="00ED4B0C" w:rsidRDefault="00ED4B0C" w:rsidP="004F5C71">
      <w:pPr>
        <w:pStyle w:val="berschrift2"/>
        <w:numPr>
          <w:ilvl w:val="0"/>
          <w:numId w:val="0"/>
        </w:numPr>
      </w:pPr>
    </w:p>
    <w:p w:rsidR="005A1B3A" w:rsidRDefault="005A1B3A" w:rsidP="00405129">
      <w:pPr>
        <w:pStyle w:val="berschrift2"/>
        <w:numPr>
          <w:ilvl w:val="1"/>
          <w:numId w:val="5"/>
        </w:numPr>
      </w:pPr>
      <w:bookmarkStart w:id="77" w:name="_Toc477689594"/>
      <w:r>
        <w:br w:type="column"/>
      </w:r>
      <w:bookmarkStart w:id="78" w:name="_Toc477790827"/>
      <w:r>
        <w:lastRenderedPageBreak/>
        <w:t>Android</w:t>
      </w:r>
      <w:bookmarkEnd w:id="77"/>
      <w:bookmarkEnd w:id="78"/>
    </w:p>
    <w:p w:rsidR="005A1B3A" w:rsidRDefault="005A1B3A" w:rsidP="00405129">
      <w:pPr>
        <w:pStyle w:val="berschrift3"/>
        <w:numPr>
          <w:ilvl w:val="2"/>
          <w:numId w:val="5"/>
        </w:numPr>
      </w:pPr>
      <w:bookmarkStart w:id="79" w:name="_Toc477689595"/>
      <w:bookmarkStart w:id="80" w:name="_Toc476901128"/>
      <w:bookmarkStart w:id="81" w:name="_Toc477790828"/>
      <w:r>
        <w:t>Startseite</w:t>
      </w:r>
      <w:bookmarkEnd w:id="79"/>
      <w:bookmarkEnd w:id="80"/>
      <w:bookmarkEnd w:id="81"/>
    </w:p>
    <w:p w:rsidR="005A1B3A" w:rsidRDefault="005A1B3A" w:rsidP="005A1B3A"/>
    <w:p w:rsidR="005A1B3A" w:rsidRDefault="005A1B3A" w:rsidP="005A1B3A">
      <w:r>
        <w:rPr>
          <w:noProof/>
          <w:lang w:val="de-DE"/>
        </w:rPr>
        <w:drawing>
          <wp:anchor distT="0" distB="0" distL="114300" distR="114300" simplePos="0" relativeHeight="251781120" behindDoc="1" locked="0" layoutInCell="1" allowOverlap="1">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r>
        <w:t>Wenn man die Android App startet, sieht man diese Startseite mit den zwei Buttons: Foto schießen und Galerie.</w:t>
      </w:r>
    </w:p>
    <w:p w:rsidR="005A1B3A" w:rsidRDefault="005A1B3A" w:rsidP="005A1B3A">
      <w:r>
        <w:br w:type="textWrapping" w:clear="all"/>
      </w:r>
    </w:p>
    <w:p w:rsidR="005A1B3A" w:rsidRDefault="005A1B3A" w:rsidP="005A1B3A"/>
    <w:p w:rsidR="005A1B3A" w:rsidRDefault="005A1B3A" w:rsidP="005A1B3A"/>
    <w:p w:rsidR="005A1B3A" w:rsidRDefault="005A1B3A" w:rsidP="005A1B3A"/>
    <w:p w:rsidR="005A1B3A" w:rsidRDefault="005A1B3A" w:rsidP="005A1B3A"/>
    <w:p w:rsidR="005A1B3A" w:rsidRDefault="005A1B3A" w:rsidP="005A1B3A"/>
    <w:p w:rsidR="005A1B3A" w:rsidRDefault="005A1B3A" w:rsidP="00405129">
      <w:pPr>
        <w:pStyle w:val="berschrift3"/>
        <w:numPr>
          <w:ilvl w:val="2"/>
          <w:numId w:val="5"/>
        </w:numPr>
      </w:pPr>
      <w:bookmarkStart w:id="82" w:name="_Toc477689596"/>
      <w:bookmarkStart w:id="83" w:name="_Toc476901129"/>
      <w:bookmarkStart w:id="84" w:name="_Toc477790829"/>
      <w:r>
        <w:t>Foto schießen</w:t>
      </w:r>
      <w:bookmarkEnd w:id="82"/>
      <w:bookmarkEnd w:id="83"/>
      <w:bookmarkEnd w:id="84"/>
    </w:p>
    <w:p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rsidR="005A1B3A" w:rsidRDefault="005A1B3A" w:rsidP="005A1B3A"/>
    <w:p w:rsidR="005A1B3A" w:rsidRDefault="005A1B3A" w:rsidP="005A1B3A">
      <w:r>
        <w:rPr>
          <w:noProof/>
          <w:lang w:val="de-DE"/>
        </w:rPr>
        <mc:AlternateContent>
          <mc:Choice Requires="wps">
            <w:drawing>
              <wp:inline distT="0" distB="0" distL="0" distR="0">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D2290D"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rsidR="005A1B3A" w:rsidRDefault="005A1B3A" w:rsidP="005A1B3A">
      <w:r>
        <w:rPr>
          <w:noProof/>
          <w:lang w:val="de-DE"/>
        </w:rPr>
        <w:lastRenderedPageBreak/>
        <w:drawing>
          <wp:anchor distT="0" distB="0" distL="114300" distR="114300" simplePos="0" relativeHeight="251780096" behindDoc="1" locked="0" layoutInCell="1" allowOverlap="1">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rsidR="005A1B3A" w:rsidRDefault="005A1B3A" w:rsidP="005A1B3A">
      <w:r>
        <w:br w:type="textWrapping" w:clear="all"/>
      </w:r>
      <w:r>
        <w:br w:type="page"/>
      </w:r>
    </w:p>
    <w:p w:rsidR="005A1B3A" w:rsidRDefault="005A1B3A" w:rsidP="00405129">
      <w:pPr>
        <w:pStyle w:val="berschrift3"/>
        <w:numPr>
          <w:ilvl w:val="2"/>
          <w:numId w:val="5"/>
        </w:numPr>
      </w:pPr>
      <w:bookmarkStart w:id="85" w:name="_Toc477689597"/>
      <w:bookmarkStart w:id="86" w:name="_Toc476901130"/>
      <w:bookmarkStart w:id="87" w:name="_Toc477790830"/>
      <w:r>
        <w:lastRenderedPageBreak/>
        <w:t>Galerie</w:t>
      </w:r>
      <w:bookmarkEnd w:id="85"/>
      <w:bookmarkEnd w:id="86"/>
      <w:bookmarkEnd w:id="87"/>
    </w:p>
    <w:p w:rsidR="005A1B3A" w:rsidRDefault="005A1B3A" w:rsidP="005A1B3A">
      <w:pPr>
        <w:pStyle w:val="DiploUntertitel3"/>
        <w:rPr>
          <w:lang w:val="de-DE" w:eastAsia="en-US"/>
        </w:rPr>
      </w:pPr>
      <w:r>
        <w:rPr>
          <w:noProof/>
          <w:lang w:val="de-DE"/>
        </w:rPr>
        <w:drawing>
          <wp:anchor distT="0" distB="0" distL="114300" distR="114300" simplePos="0" relativeHeight="251779072" behindDoc="0" locked="0" layoutInCell="1" allowOverlap="1">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pPr>
        <w:rPr>
          <w:lang w:val="de-DE" w:eastAsia="en-US"/>
        </w:rPr>
      </w:pPr>
    </w:p>
    <w:p w:rsidR="005A1B3A" w:rsidRDefault="005A1B3A" w:rsidP="005A1B3A">
      <w:pPr>
        <w:pStyle w:val="DiploUntertitel3"/>
        <w:rPr>
          <w:lang w:val="de-DE" w:eastAsia="en-US"/>
        </w:rPr>
      </w:pPr>
    </w:p>
    <w:p w:rsidR="005A1B3A" w:rsidRDefault="005A1B3A" w:rsidP="005A1B3A">
      <w:r>
        <w:t>Falls jetzt aber schon ein bestehendes Exemplar analysiert werden soll, bietet die Galerie Funktion aus der Galerie ein Bild herzunehmen.</w:t>
      </w:r>
      <w:r>
        <w:br w:type="textWrapping" w:clear="all"/>
      </w:r>
    </w:p>
    <w:p w:rsidR="005A1B3A" w:rsidRDefault="005A1B3A" w:rsidP="005A1B3A">
      <w:r>
        <w:rPr>
          <w:noProof/>
          <w:lang w:val="de-DE"/>
        </w:rPr>
        <w:drawing>
          <wp:anchor distT="0" distB="0" distL="114300" distR="114300" simplePos="0" relativeHeight="251782144" behindDoc="1" locked="0" layoutInCell="1" allowOverlap="1">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rsidR="005A1B3A" w:rsidRDefault="005A1B3A" w:rsidP="005A1B3A">
      <w:pPr>
        <w:rPr>
          <w:lang w:val="de-DE" w:eastAsia="en-US"/>
        </w:rPr>
      </w:pPr>
      <w:r>
        <w:br w:type="textWrapping" w:clear="all"/>
      </w:r>
    </w:p>
    <w:p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rsidR="005A1B3A" w:rsidRDefault="005A1B3A" w:rsidP="00405129">
      <w:pPr>
        <w:pStyle w:val="berschrift3"/>
        <w:numPr>
          <w:ilvl w:val="2"/>
          <w:numId w:val="5"/>
        </w:numPr>
        <w:rPr>
          <w:lang w:val="de-DE" w:eastAsia="en-US"/>
        </w:rPr>
      </w:pPr>
      <w:bookmarkStart w:id="88" w:name="_Toc477689598"/>
      <w:bookmarkStart w:id="89" w:name="_Toc477790831"/>
      <w:r>
        <w:rPr>
          <w:lang w:val="de-DE" w:eastAsia="en-US"/>
        </w:rPr>
        <w:lastRenderedPageBreak/>
        <w:t>Pilzliste</w:t>
      </w:r>
      <w:bookmarkEnd w:id="88"/>
      <w:bookmarkEnd w:id="89"/>
    </w:p>
    <w:p w:rsidR="005A1B3A" w:rsidRDefault="005A1B3A" w:rsidP="005A1B3A">
      <w:pPr>
        <w:rPr>
          <w:lang w:val="de-DE" w:eastAsia="en-US"/>
        </w:rPr>
      </w:pPr>
      <w:r>
        <w:rPr>
          <w:noProof/>
          <w:lang w:val="de-DE"/>
        </w:rPr>
        <w:drawing>
          <wp:anchor distT="0" distB="0" distL="114300" distR="114300" simplePos="0" relativeHeight="251784192" behindDoc="0" locked="0" layoutInCell="1" allowOverlap="1">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rsidR="005A1B3A" w:rsidRDefault="005A1B3A" w:rsidP="005A1B3A">
      <w:pPr>
        <w:rPr>
          <w:lang w:val="de-DE" w:eastAsia="en-US"/>
        </w:rPr>
      </w:pPr>
      <w:r>
        <w:rPr>
          <w:lang w:val="de-DE" w:eastAsia="en-US"/>
        </w:rPr>
        <w:br w:type="textWrapping" w:clear="all"/>
      </w:r>
    </w:p>
    <w:p w:rsidR="005A1B3A" w:rsidRDefault="005A1B3A" w:rsidP="005A1B3A">
      <w:pPr>
        <w:rPr>
          <w:lang w:val="de-DE" w:eastAsia="en-US"/>
        </w:rPr>
      </w:pPr>
    </w:p>
    <w:p w:rsidR="005A1B3A" w:rsidRDefault="005A1B3A" w:rsidP="005A1B3A">
      <w:pPr>
        <w:rPr>
          <w:lang w:val="de-DE" w:eastAsia="en-US"/>
        </w:rPr>
      </w:pPr>
      <w:r>
        <w:rPr>
          <w:noProof/>
          <w:lang w:val="de-DE"/>
        </w:rPr>
        <w:drawing>
          <wp:anchor distT="0" distB="0" distL="114300" distR="114300" simplePos="0" relativeHeight="251783168" behindDoc="1" locked="0" layoutInCell="1" allowOverlap="1">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mUnterpunkt2"/>
        <w:rPr>
          <w:lang w:val="de-DE" w:eastAsia="en-US"/>
        </w:rPr>
      </w:pPr>
    </w:p>
    <w:p w:rsidR="005A1B3A" w:rsidRDefault="005A1B3A" w:rsidP="005A1B3A">
      <w:pPr>
        <w:pStyle w:val="berschrift2"/>
        <w:numPr>
          <w:ilvl w:val="0"/>
          <w:numId w:val="0"/>
        </w:numPr>
        <w:ind w:left="576" w:hanging="576"/>
      </w:pPr>
    </w:p>
    <w:p w:rsidR="0017343E" w:rsidRDefault="0017343E" w:rsidP="005A1B3A">
      <w:pPr>
        <w:pStyle w:val="DiplomUnterpunkt2"/>
        <w:rPr>
          <w:lang w:val="de-DE" w:eastAsia="en-US"/>
        </w:rPr>
      </w:pPr>
    </w:p>
    <w:p w:rsidR="00425D04" w:rsidRDefault="00425D04" w:rsidP="004F5C71">
      <w:pPr>
        <w:pStyle w:val="berschrift2"/>
        <w:numPr>
          <w:ilvl w:val="0"/>
          <w:numId w:val="0"/>
        </w:numPr>
        <w:ind w:left="576" w:hanging="576"/>
      </w:pPr>
    </w:p>
    <w:p w:rsidR="00425D04" w:rsidRDefault="00E82034" w:rsidP="002E2CE1">
      <w:pPr>
        <w:pStyle w:val="berschrift1"/>
      </w:pPr>
      <w:bookmarkStart w:id="90" w:name="_Toc476901131"/>
      <w:r>
        <w:br w:type="column"/>
      </w:r>
      <w:bookmarkStart w:id="91" w:name="_Toc477790832"/>
      <w:r w:rsidR="00EE349D">
        <w:lastRenderedPageBreak/>
        <w:t>Technologien</w:t>
      </w:r>
      <w:bookmarkEnd w:id="90"/>
      <w:bookmarkEnd w:id="91"/>
    </w:p>
    <w:p w:rsidR="00EE349D" w:rsidRPr="00EE349D" w:rsidRDefault="00EE349D" w:rsidP="002E2CE1">
      <w:pPr>
        <w:rPr>
          <w:lang w:val="en-GB"/>
        </w:rPr>
      </w:pPr>
    </w:p>
    <w:p w:rsidR="00EE349D" w:rsidRPr="00EE349D" w:rsidRDefault="00EE349D" w:rsidP="002E2CE1">
      <w:pPr>
        <w:pStyle w:val="berschrift2"/>
        <w:rPr>
          <w:lang w:val="en-GB"/>
        </w:rPr>
      </w:pPr>
      <w:bookmarkStart w:id="92" w:name="_Toc476901132"/>
      <w:bookmarkStart w:id="93" w:name="_Toc477790833"/>
      <w:r w:rsidRPr="00EE349D">
        <w:rPr>
          <w:lang w:val="en-GB"/>
        </w:rPr>
        <w:t>Java (Android)</w:t>
      </w:r>
      <w:bookmarkEnd w:id="92"/>
      <w:bookmarkEnd w:id="93"/>
    </w:p>
    <w:p w:rsidR="00EE349D" w:rsidRPr="00EE349D" w:rsidRDefault="00EE349D" w:rsidP="002E2CE1">
      <w:pPr>
        <w:rPr>
          <w:lang w:val="en-GB"/>
        </w:rPr>
      </w:pPr>
    </w:p>
    <w:p w:rsidR="00EE349D" w:rsidRPr="00EE349D" w:rsidRDefault="00EE349D" w:rsidP="002E2CE1">
      <w:pPr>
        <w:pStyle w:val="berschrift2"/>
        <w:rPr>
          <w:lang w:val="en-GB"/>
        </w:rPr>
      </w:pPr>
      <w:bookmarkStart w:id="94" w:name="_Toc476901133"/>
      <w:bookmarkStart w:id="95" w:name="_Toc477790834"/>
      <w:r w:rsidRPr="00EE349D">
        <w:rPr>
          <w:lang w:val="en-GB"/>
        </w:rPr>
        <w:t>Swift/Objective-C (IOS)</w:t>
      </w:r>
      <w:bookmarkEnd w:id="94"/>
      <w:bookmarkEnd w:id="95"/>
    </w:p>
    <w:p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rsidR="00EE349D" w:rsidRPr="0025321C" w:rsidRDefault="00EE349D" w:rsidP="002E2CE1">
      <w:pPr>
        <w:rPr>
          <w:lang w:val="de-DE"/>
        </w:rPr>
      </w:pPr>
    </w:p>
    <w:p w:rsidR="00EE349D" w:rsidRPr="004A10C4" w:rsidRDefault="00EE349D" w:rsidP="002E2CE1">
      <w:pPr>
        <w:pStyle w:val="berschrift2"/>
        <w:rPr>
          <w:lang w:val="en-GB"/>
        </w:rPr>
      </w:pPr>
      <w:bookmarkStart w:id="96" w:name="_Toc476901134"/>
      <w:bookmarkStart w:id="97" w:name="_Toc477790835"/>
      <w:r w:rsidRPr="004A10C4">
        <w:rPr>
          <w:lang w:val="en-GB"/>
        </w:rPr>
        <w:t>C++ (OPEN CV)</w:t>
      </w:r>
      <w:bookmarkEnd w:id="96"/>
      <w:bookmarkEnd w:id="97"/>
    </w:p>
    <w:p w:rsidR="00EE349D" w:rsidRPr="004A10C4" w:rsidRDefault="005617B1" w:rsidP="002E2CE1">
      <w:pPr>
        <w:rPr>
          <w:lang w:val="en-GB"/>
        </w:rPr>
      </w:pPr>
      <w:r>
        <w:rPr>
          <w:noProof/>
          <w:lang w:val="de-DE"/>
        </w:rPr>
        <mc:AlternateContent>
          <mc:Choice Requires="wps">
            <w:drawing>
              <wp:anchor distT="0" distB="0" distL="114300" distR="114300" simplePos="0" relativeHeight="251723776" behindDoc="0" locked="0" layoutInCell="1" allowOverlap="1" wp14:anchorId="66CCBC87" wp14:editId="57696EBE">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rsidR="005550CA" w:rsidRPr="00915D69" w:rsidRDefault="005550CA" w:rsidP="005617B1">
                            <w:pPr>
                              <w:pStyle w:val="Beschriftung"/>
                              <w:rPr>
                                <w:noProof/>
                                <w:sz w:val="24"/>
                                <w:szCs w:val="24"/>
                              </w:rPr>
                            </w:pPr>
                            <w:bookmarkStart w:id="98" w:name="_Toc477295676"/>
                            <w:r>
                              <w:t xml:space="preserve">Abbildung </w:t>
                            </w:r>
                            <w:fldSimple w:instr=" SEQ Abbildung \* ARABIC ">
                              <w:r>
                                <w:rPr>
                                  <w:noProof/>
                                </w:rPr>
                                <w:t>3</w:t>
                              </w:r>
                            </w:fldSimple>
                            <w:r>
                              <w:t>: Logo Android Studio</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CCBC87" id="Textfeld 67" o:spid="_x0000_s1028" type="#_x0000_t202" style="position:absolute;margin-left:337.4pt;margin-top:149.7pt;width:132.1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" stroked="f">
                <v:textbox style="mso-fit-shape-to-text:t" inset="0,0,0,0">
                  <w:txbxContent>
                    <w:p w:rsidR="005550CA" w:rsidRPr="00915D69" w:rsidRDefault="005550CA" w:rsidP="005617B1">
                      <w:pPr>
                        <w:pStyle w:val="Beschriftung"/>
                        <w:rPr>
                          <w:noProof/>
                          <w:sz w:val="24"/>
                          <w:szCs w:val="24"/>
                        </w:rPr>
                      </w:pPr>
                      <w:bookmarkStart w:id="99" w:name="_Toc477295676"/>
                      <w:r>
                        <w:t xml:space="preserve">Abbildung </w:t>
                      </w:r>
                      <w:fldSimple w:instr=" SEQ Abbildung \* ARABIC ">
                        <w:r>
                          <w:rPr>
                            <w:noProof/>
                          </w:rPr>
                          <w:t>3</w:t>
                        </w:r>
                      </w:fldSimple>
                      <w:r>
                        <w:t>: Logo Android Studio</w:t>
                      </w:r>
                      <w:bookmarkEnd w:id="99"/>
                    </w:p>
                  </w:txbxContent>
                </v:textbox>
                <w10:wrap type="square"/>
              </v:shape>
            </w:pict>
          </mc:Fallback>
        </mc:AlternateContent>
      </w:r>
      <w:r w:rsidR="00BD2A86">
        <w:rPr>
          <w:noProof/>
          <w:lang w:val="de-DE"/>
        </w:rPr>
        <w:drawing>
          <wp:anchor distT="0" distB="0" distL="114300" distR="114300" simplePos="0" relativeHeight="251719680" behindDoc="0" locked="0" layoutInCell="1" allowOverlap="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00" w:name="_Toc476398434"/>
      <w:bookmarkStart w:id="101" w:name="_Toc476901135"/>
      <w:bookmarkStart w:id="102" w:name="_Toc477790836"/>
      <w:r w:rsidRPr="00FC39A8">
        <w:rPr>
          <w:lang w:val="en-GB"/>
        </w:rPr>
        <w:t>Android Studio</w:t>
      </w:r>
      <w:bookmarkEnd w:id="100"/>
      <w:bookmarkEnd w:id="101"/>
      <w:bookmarkEnd w:id="102"/>
    </w:p>
    <w:p w:rsidR="00FC39A8" w:rsidRDefault="00FC39A8" w:rsidP="002E2CE1"/>
    <w:p w:rsidR="00FC39A8" w:rsidRPr="00E82034" w:rsidRDefault="00FC39A8" w:rsidP="002E2CE1">
      <w:r w:rsidRPr="00E82034">
        <w:t>Android Studio ist die offizielle int</w:t>
      </w:r>
      <w:r w:rsidR="00871958">
        <w:t>egrierte Entwicklungsumgebung (IDE</w:t>
      </w:r>
      <w:r w:rsidRPr="00E82034">
        <w:t xml:space="preserve">) für die Android Plattform. </w:t>
      </w:r>
    </w:p>
    <w:p w:rsidR="00FC39A8" w:rsidRPr="00E82034" w:rsidRDefault="00FC39A8" w:rsidP="002E2CE1"/>
    <w:p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rsidR="00FC39A8" w:rsidRPr="00E82034" w:rsidRDefault="00FC39A8" w:rsidP="002E2CE1"/>
    <w:p w:rsidR="00FC39A8" w:rsidRPr="00E82034" w:rsidRDefault="00FC39A8" w:rsidP="002E2CE1"/>
    <w:p w:rsidR="00FC39A8" w:rsidRPr="00E82034" w:rsidRDefault="00FC39A8" w:rsidP="002E2CE1"/>
    <w:p w:rsidR="00FC39A8" w:rsidRPr="00E82034" w:rsidRDefault="00FC39A8" w:rsidP="002E2CE1">
      <w:r w:rsidRPr="00E82034">
        <w:t>Wieso Android Studio so vorteilhaft ist:</w:t>
      </w:r>
    </w:p>
    <w:p w:rsidR="00FC39A8" w:rsidRPr="00E82034" w:rsidRDefault="00FC39A8" w:rsidP="002E2CE1">
      <w:r w:rsidRPr="00E82034">
        <w:t>Gradle Integration: Android Studio benutzt den rasant wachsenden Gradle build System. Gradle automatisiert und liefert bessere Software schneller.</w:t>
      </w:r>
    </w:p>
    <w:p w:rsidR="00FC39A8" w:rsidRPr="00E82034" w:rsidRDefault="00FC39A8" w:rsidP="002E2CE1">
      <w:r w:rsidRPr="00E82034">
        <w:t>Erweiterte Code Ergänzung: Android Studio liefert präzise Code Ergänzungen, welches für ein Programmiere viel Zeit und unnötiges langes Fehlerbehebung spart.</w:t>
      </w:r>
    </w:p>
    <w:p w:rsidR="00FC39A8" w:rsidRPr="00E82034" w:rsidRDefault="00FC39A8" w:rsidP="002E2CE1">
      <w:r w:rsidRPr="00E82034">
        <w:t>User Interface: Android Studio hat eine sehr benutzerfreundliche Benutzeroberfläche, als ein Einsteiger hat man keine Probleme beim Zurrechtfinden im Programm.</w:t>
      </w:r>
    </w:p>
    <w:p w:rsidR="00FC39A8" w:rsidRPr="00E82034" w:rsidRDefault="00FC39A8" w:rsidP="002E2CE1">
      <w:r w:rsidRPr="00E82034">
        <w:lastRenderedPageBreak/>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rsidR="00FC39A8" w:rsidRPr="00E82034" w:rsidRDefault="00FC39A8" w:rsidP="002E2CE1">
      <w:r w:rsidRPr="00E82034">
        <w:t>System Stabilität: Android Studio hat eine stabile Performance hat weniger Software Fehler und die benötigten Systemeigenschaften sind auch sehr niedrig.</w:t>
      </w:r>
    </w:p>
    <w:p w:rsidR="00FC39A8" w:rsidRPr="00E82034" w:rsidRDefault="00FC39A8" w:rsidP="002E2CE1">
      <w:r w:rsidRPr="00E82034">
        <w:t>Drag and Drop: Android Studio hat eine Drag and Drop Funktion eingebaut, welches über die Grafische Benutzeroberfläche benutzt werden kann.</w:t>
      </w:r>
    </w:p>
    <w:p w:rsidR="00FC39A8" w:rsidRPr="00E82034" w:rsidRDefault="00FC39A8" w:rsidP="002E2CE1"/>
    <w:p w:rsidR="00FC39A8" w:rsidRPr="00FC39A8" w:rsidRDefault="00FC39A8" w:rsidP="002E2CE1">
      <w:pPr>
        <w:pStyle w:val="berschrift2"/>
        <w:rPr>
          <w:lang w:val="en-GB"/>
        </w:rPr>
      </w:pPr>
      <w:bookmarkStart w:id="103" w:name="_Toc476398435"/>
      <w:bookmarkStart w:id="104" w:name="_Toc476901136"/>
      <w:bookmarkStart w:id="105" w:name="_Toc477790837"/>
      <w:r w:rsidRPr="00FC39A8">
        <w:rPr>
          <w:lang w:val="en-GB"/>
        </w:rPr>
        <w:t>Android Studio NDK</w:t>
      </w:r>
      <w:bookmarkEnd w:id="103"/>
      <w:bookmarkEnd w:id="104"/>
      <w:bookmarkEnd w:id="105"/>
    </w:p>
    <w:p w:rsidR="00FC39A8" w:rsidRPr="006450FD" w:rsidRDefault="00FC39A8" w:rsidP="002E2CE1">
      <w:pPr>
        <w:rPr>
          <w:lang w:val="de-DE"/>
        </w:rPr>
      </w:pPr>
    </w:p>
    <w:p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rsidR="00FC39A8" w:rsidRDefault="00FC39A8" w:rsidP="002E2CE1"/>
    <w:p w:rsidR="00FC39A8" w:rsidRDefault="005617B1" w:rsidP="002E2CE1">
      <w:r>
        <w:rPr>
          <w:noProof/>
          <w:lang w:val="de-DE"/>
        </w:rPr>
        <mc:AlternateContent>
          <mc:Choice Requires="wps">
            <w:drawing>
              <wp:anchor distT="0" distB="0" distL="114300" distR="114300" simplePos="0" relativeHeight="251725824" behindDoc="0" locked="0" layoutInCell="1" allowOverlap="1" wp14:anchorId="4888E718" wp14:editId="47165850">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rsidR="005550CA" w:rsidRPr="004B4527" w:rsidRDefault="005550CA" w:rsidP="005617B1">
                            <w:pPr>
                              <w:pStyle w:val="Beschriftung"/>
                              <w:rPr>
                                <w:noProof/>
                                <w:sz w:val="24"/>
                                <w:szCs w:val="24"/>
                              </w:rPr>
                            </w:pPr>
                            <w:bookmarkStart w:id="106" w:name="_Toc477295677"/>
                            <w:r>
                              <w:t xml:space="preserve">Abbildung </w:t>
                            </w:r>
                            <w:fldSimple w:instr=" SEQ Abbildung \* ARABIC ">
                              <w:r>
                                <w:rPr>
                                  <w:noProof/>
                                </w:rPr>
                                <w:t>4</w:t>
                              </w:r>
                            </w:fldSimple>
                            <w:r>
                              <w:t>: Logo CMake</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88E718" id="Textfeld 68" o:spid="_x0000_s1029" type="#_x0000_t202" style="position:absolute;margin-left:262.5pt;margin-top:190.75pt;width:225.7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apdMAIAAGYEAAAOAAAAZHJzL2Uyb0RvYy54bWysVFFv2yAQfp+0/4B4X5ykalZ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fR5PbynhGJvd&#10;3KYaxetR50P8KsCQZJTUo3SZUXbehtilDinppgBaVRulddqkwFp7cmYoc1OrKPriv2Vpm3ItpFNd&#10;weQpEr4OR7Jie2gzHz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D3apdMAIAAGYEAAAOAAAAAAAAAAAAAAAA&#10;AC4CAABkcnMvZTJvRG9jLnhtbFBLAQItABQABgAIAAAAIQDjqg/s4gAAAAsBAAAPAAAAAAAAAAAA&#10;AAAAAIoEAABkcnMvZG93bnJldi54bWxQSwUGAAAAAAQABADzAAAAmQUAAAAA&#10;" stroked="f">
                <v:textbox style="mso-fit-shape-to-text:t" inset="0,0,0,0">
                  <w:txbxContent>
                    <w:p w:rsidR="005550CA" w:rsidRPr="004B4527" w:rsidRDefault="005550CA" w:rsidP="005617B1">
                      <w:pPr>
                        <w:pStyle w:val="Beschriftung"/>
                        <w:rPr>
                          <w:noProof/>
                          <w:sz w:val="24"/>
                          <w:szCs w:val="24"/>
                        </w:rPr>
                      </w:pPr>
                      <w:bookmarkStart w:id="107" w:name="_Toc477295677"/>
                      <w:r>
                        <w:t xml:space="preserve">Abbildung </w:t>
                      </w:r>
                      <w:fldSimple w:instr=" SEQ Abbildung \* ARABIC ">
                        <w:r>
                          <w:rPr>
                            <w:noProof/>
                          </w:rPr>
                          <w:t>4</w:t>
                        </w:r>
                      </w:fldSimple>
                      <w:r>
                        <w:t>: Logo CMake</w:t>
                      </w:r>
                      <w:bookmarkEnd w:id="107"/>
                    </w:p>
                  </w:txbxContent>
                </v:textbox>
                <w10:wrap type="square"/>
              </v:shape>
            </w:pict>
          </mc:Fallback>
        </mc:AlternateContent>
      </w:r>
      <w:r w:rsidR="00636F95">
        <w:rPr>
          <w:noProof/>
          <w:lang w:val="de-DE"/>
        </w:rPr>
        <w:drawing>
          <wp:anchor distT="0" distB="0" distL="114300" distR="114300" simplePos="0" relativeHeight="251713536" behindDoc="0" locked="0" layoutInCell="1" allowOverlap="1" wp14:anchorId="7C1C01FE" wp14:editId="59855BB7">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Default="00FC39A8" w:rsidP="002E2CE1"/>
    <w:p w:rsidR="00FC39A8" w:rsidRPr="00FC39A8" w:rsidRDefault="00FC39A8" w:rsidP="002E2CE1">
      <w:pPr>
        <w:pStyle w:val="berschrift2"/>
        <w:rPr>
          <w:lang w:val="en-GB"/>
        </w:rPr>
      </w:pPr>
      <w:bookmarkStart w:id="108" w:name="_Toc476398436"/>
      <w:bookmarkStart w:id="109" w:name="_Toc476901137"/>
      <w:bookmarkStart w:id="110" w:name="_Toc477790838"/>
      <w:r w:rsidRPr="00FC39A8">
        <w:rPr>
          <w:lang w:val="en-GB"/>
        </w:rPr>
        <w:t>CMake</w:t>
      </w:r>
      <w:bookmarkEnd w:id="108"/>
      <w:bookmarkEnd w:id="109"/>
      <w:bookmarkEnd w:id="110"/>
      <w:r w:rsidR="00636F95" w:rsidRPr="00636F95">
        <w:rPr>
          <w:noProof/>
          <w:lang w:eastAsia="de-AT"/>
        </w:rPr>
        <w:t xml:space="preserve"> </w:t>
      </w:r>
    </w:p>
    <w:p w:rsidR="00FC39A8" w:rsidRDefault="00FC39A8" w:rsidP="002E2CE1"/>
    <w:p w:rsidR="00FC39A8" w:rsidRPr="00E82034" w:rsidRDefault="00FC39A8" w:rsidP="002E2CE1">
      <w:r w:rsidRPr="00E82034">
        <w:t>CMake ist eine Open-Source Plattform, welcher Software baut, testet und verpackt.</w:t>
      </w:r>
    </w:p>
    <w:p w:rsidR="00FC39A8" w:rsidRPr="00E82034" w:rsidRDefault="00FC39A8" w:rsidP="002E2CE1"/>
    <w:p w:rsidR="00FC39A8" w:rsidRPr="00E82034" w:rsidRDefault="00FC39A8" w:rsidP="002E2CE1">
      <w:r w:rsidRPr="00E82034">
        <w:t>CMake ist ein erweiterbares Open-Source Programm, welches den Aufbauprozess im Betriebssystem und Übersetzungsunabhängig verwaltet. Mit einer einfachen CMakelists.txt Datei wird die Standard Konstruktions-Datei erzeugt.</w:t>
      </w:r>
    </w:p>
    <w:p w:rsidR="00FC39A8" w:rsidRPr="00E82034" w:rsidRDefault="00FC39A8" w:rsidP="002E2CE1">
      <w:r w:rsidRPr="00E82034">
        <w:t>Außerdem ist CMake in der Lage Quellcodes zu übersetzen, Bibliotheken zu erzeugen, Programm Verpackungen zu generieren und Ausführbare Dateien konstruieren.</w:t>
      </w:r>
    </w:p>
    <w:p w:rsidR="00FC39A8" w:rsidRPr="004F5C71" w:rsidRDefault="005617B1" w:rsidP="002E2CE1">
      <w:pPr>
        <w:pStyle w:val="DiploUnterpunkte"/>
        <w:rPr>
          <w:lang w:val="de-AT"/>
        </w:rPr>
      </w:pPr>
      <w:r>
        <w:rPr>
          <w:noProof/>
          <w:lang w:val="de-DE" w:eastAsia="de-DE"/>
        </w:rPr>
        <w:lastRenderedPageBreak/>
        <mc:AlternateContent>
          <mc:Choice Requires="wps">
            <w:drawing>
              <wp:anchor distT="0" distB="0" distL="114300" distR="114300" simplePos="0" relativeHeight="251727872" behindDoc="0" locked="0" layoutInCell="1" allowOverlap="1" wp14:anchorId="615C2493" wp14:editId="26F40175">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rsidR="005550CA" w:rsidRPr="00A64BC6" w:rsidRDefault="005550CA" w:rsidP="005617B1">
                            <w:pPr>
                              <w:pStyle w:val="Beschriftung"/>
                              <w:rPr>
                                <w:rFonts w:ascii="David" w:eastAsiaTheme="minorHAnsi" w:hAnsi="David" w:cs="Arial"/>
                                <w:noProof/>
                                <w:color w:val="A6A6A6" w:themeColor="background1" w:themeShade="A6"/>
                                <w:sz w:val="28"/>
                                <w:szCs w:val="32"/>
                                <w:lang w:val="en-GB"/>
                              </w:rPr>
                            </w:pPr>
                            <w:bookmarkStart w:id="111" w:name="_Toc477295678"/>
                            <w:r>
                              <w:t xml:space="preserve">Abbildung </w:t>
                            </w:r>
                            <w:fldSimple w:instr=" SEQ Abbildung \* ARABIC ">
                              <w:r>
                                <w:rPr>
                                  <w:noProof/>
                                </w:rPr>
                                <w:t>5</w:t>
                              </w:r>
                            </w:fldSimple>
                            <w:r>
                              <w:t>: Logo Gradle</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5C2493" id="Textfeld 69" o:spid="_x0000_s1030" type="#_x0000_t202" style="position:absolute;margin-left:252pt;margin-top:74.25pt;width:237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ODSjkUwAgAAZgQAAA4AAAAAAAAAAAAAAAAA&#10;LgIAAGRycy9lMm9Eb2MueG1sUEsBAi0AFAAGAAgAAAAhAAAXsmDhAAAACwEAAA8AAAAAAAAAAAAA&#10;AAAAigQAAGRycy9kb3ducmV2LnhtbFBLBQYAAAAABAAEAPMAAACYBQAAAAA=&#10;" stroked="f">
                <v:textbox style="mso-fit-shape-to-text:t" inset="0,0,0,0">
                  <w:txbxContent>
                    <w:p w:rsidR="005550CA" w:rsidRPr="00A64BC6" w:rsidRDefault="005550CA" w:rsidP="005617B1">
                      <w:pPr>
                        <w:pStyle w:val="Beschriftung"/>
                        <w:rPr>
                          <w:rFonts w:ascii="David" w:eastAsiaTheme="minorHAnsi" w:hAnsi="David" w:cs="Arial"/>
                          <w:noProof/>
                          <w:color w:val="A6A6A6" w:themeColor="background1" w:themeShade="A6"/>
                          <w:sz w:val="28"/>
                          <w:szCs w:val="32"/>
                          <w:lang w:val="en-GB"/>
                        </w:rPr>
                      </w:pPr>
                      <w:bookmarkStart w:id="112" w:name="_Toc477295678"/>
                      <w:r>
                        <w:t xml:space="preserve">Abbildung </w:t>
                      </w:r>
                      <w:fldSimple w:instr=" SEQ Abbildung \* ARABIC ">
                        <w:r>
                          <w:rPr>
                            <w:noProof/>
                          </w:rPr>
                          <w:t>5</w:t>
                        </w:r>
                      </w:fldSimple>
                      <w:r>
                        <w:t>: Logo Gradle</w:t>
                      </w:r>
                      <w:bookmarkEnd w:id="112"/>
                    </w:p>
                  </w:txbxContent>
                </v:textbox>
                <w10:wrap type="square"/>
              </v:shape>
            </w:pict>
          </mc:Fallback>
        </mc:AlternateContent>
      </w:r>
      <w:r w:rsidR="00BD2A86">
        <w:rPr>
          <w:noProof/>
          <w:lang w:val="de-DE" w:eastAsia="de-DE"/>
        </w:rPr>
        <w:drawing>
          <wp:anchor distT="0" distB="0" distL="114300" distR="114300" simplePos="0" relativeHeight="251714560" behindDoc="0" locked="0" layoutInCell="1" allowOverlap="1">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13" w:name="_Toc476398437"/>
      <w:bookmarkStart w:id="114" w:name="_Toc476901138"/>
      <w:bookmarkStart w:id="115" w:name="_Toc477790839"/>
      <w:r w:rsidRPr="00FC39A8">
        <w:rPr>
          <w:lang w:val="en-GB"/>
        </w:rPr>
        <w:t>Gradle</w:t>
      </w:r>
      <w:bookmarkEnd w:id="113"/>
      <w:bookmarkEnd w:id="114"/>
      <w:bookmarkEnd w:id="115"/>
    </w:p>
    <w:p w:rsidR="00FC39A8" w:rsidRDefault="00FC39A8" w:rsidP="002E2CE1"/>
    <w:p w:rsidR="00FC39A8" w:rsidRPr="00E82034" w:rsidRDefault="00FC39A8" w:rsidP="002E2CE1">
      <w:r w:rsidRPr="00E82034">
        <w:t>Gradle ist ein Open-Source-Automatisierungssystem.</w:t>
      </w:r>
      <w:r w:rsidR="00BD2A86" w:rsidRPr="00BD2A86">
        <w:t xml:space="preserve"> </w:t>
      </w:r>
    </w:p>
    <w:p w:rsidR="00FC39A8" w:rsidRPr="00E82034" w:rsidRDefault="00FC39A8" w:rsidP="002E2CE1"/>
    <w:p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rsidR="00FC39A8" w:rsidRPr="00E82034" w:rsidRDefault="00FC39A8" w:rsidP="002E2CE1">
      <w:r w:rsidRPr="00E82034">
        <w:t xml:space="preserve"> </w:t>
      </w:r>
    </w:p>
    <w:p w:rsidR="00FC39A8" w:rsidRPr="00E82034" w:rsidRDefault="00FC39A8" w:rsidP="002E2CE1">
      <w:r w:rsidRPr="00E82034">
        <w:t>Hierfür müsste man selbst ein Skript schreiben, der verschiedene Schritte ausführen muss.</w:t>
      </w:r>
    </w:p>
    <w:p w:rsidR="00FC39A8" w:rsidRPr="00E82034" w:rsidRDefault="00FC39A8" w:rsidP="002E2CE1"/>
    <w:p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rsidR="00FC39A8" w:rsidRPr="00E82034" w:rsidRDefault="00FC39A8" w:rsidP="002E2CE1"/>
    <w:p w:rsidR="00FC39A8" w:rsidRPr="00E82034" w:rsidRDefault="00FC39A8" w:rsidP="002E2CE1">
      <w:r w:rsidRPr="00E82034">
        <w:t>Gradle kann zum Beispiel ein Verzeichnis zu einem anderen Verzeichnis kopieren noch bevor der eigentliche Konstruktionsprozess passiert.</w:t>
      </w:r>
    </w:p>
    <w:p w:rsidR="00FC39A8" w:rsidRDefault="00FC39A8" w:rsidP="002E2CE1"/>
    <w:p w:rsidR="00FC39A8" w:rsidRPr="004F5C71" w:rsidRDefault="00BD2A86" w:rsidP="002E2CE1">
      <w:pPr>
        <w:pStyle w:val="DiploUnterpunkte"/>
        <w:rPr>
          <w:lang w:val="de-AT"/>
        </w:rPr>
      </w:pPr>
      <w:r>
        <w:rPr>
          <w:noProof/>
          <w:lang w:val="de-DE" w:eastAsia="de-DE"/>
        </w:rPr>
        <w:drawing>
          <wp:anchor distT="0" distB="0" distL="114300" distR="114300" simplePos="0" relativeHeight="251716608" behindDoc="0" locked="0" layoutInCell="1" allowOverlap="1">
            <wp:simplePos x="0" y="0"/>
            <wp:positionH relativeFrom="margin">
              <wp:align>right</wp:align>
            </wp:positionH>
            <wp:positionV relativeFrom="paragraph">
              <wp:posOffset>20955</wp:posOffset>
            </wp:positionV>
            <wp:extent cx="2066925" cy="142875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066925" cy="1428750"/>
                    </a:xfrm>
                    <a:prstGeom prst="rect">
                      <a:avLst/>
                    </a:prstGeom>
                  </pic:spPr>
                </pic:pic>
              </a:graphicData>
            </a:graphic>
            <wp14:sizeRelH relativeFrom="page">
              <wp14:pctWidth>0</wp14:pctWidth>
            </wp14:sizeRelH>
            <wp14:sizeRelV relativeFrom="page">
              <wp14:pctHeight>0</wp14:pctHeight>
            </wp14:sizeRelV>
          </wp:anchor>
        </w:drawing>
      </w:r>
    </w:p>
    <w:p w:rsidR="00FC39A8" w:rsidRPr="004F5C71" w:rsidRDefault="00FC39A8" w:rsidP="002E2CE1">
      <w:pPr>
        <w:pStyle w:val="DiploUnterpunkte"/>
        <w:rPr>
          <w:lang w:val="de-AT"/>
        </w:rPr>
      </w:pPr>
    </w:p>
    <w:p w:rsidR="00FC39A8" w:rsidRPr="00FC39A8" w:rsidRDefault="00FC39A8" w:rsidP="002E2CE1">
      <w:pPr>
        <w:pStyle w:val="berschrift2"/>
        <w:rPr>
          <w:lang w:val="en-GB"/>
        </w:rPr>
      </w:pPr>
      <w:bookmarkStart w:id="116" w:name="_Toc476398438"/>
      <w:bookmarkStart w:id="117" w:name="_Toc476901139"/>
      <w:bookmarkStart w:id="118" w:name="_Toc477790840"/>
      <w:r w:rsidRPr="00FC39A8">
        <w:rPr>
          <w:lang w:val="en-GB"/>
        </w:rPr>
        <w:t>Boost ( C++ Libraries )</w:t>
      </w:r>
      <w:bookmarkEnd w:id="116"/>
      <w:bookmarkEnd w:id="117"/>
      <w:bookmarkEnd w:id="118"/>
    </w:p>
    <w:p w:rsidR="00FC39A8" w:rsidRPr="006450FD" w:rsidRDefault="00FC39A8" w:rsidP="002E2CE1">
      <w:pPr>
        <w:rPr>
          <w:lang w:val="de-DE" w:eastAsia="en-US"/>
        </w:rPr>
      </w:pPr>
    </w:p>
    <w:p w:rsidR="00FC39A8" w:rsidRPr="00E82034" w:rsidRDefault="00FC39A8" w:rsidP="002E2CE1">
      <w:r w:rsidRPr="00E82034">
        <w:t>Boost ist eine Sammlung von sehr nützlichen und hochqualitativen C++ Bibliotheken, welche die kleinere Standard Bibliotheken ergänzen.</w:t>
      </w:r>
    </w:p>
    <w:p w:rsidR="00FC39A8" w:rsidRPr="00E82034" w:rsidRDefault="00FC39A8" w:rsidP="002E2CE1"/>
    <w:p w:rsidR="00FC39A8" w:rsidRPr="00E82034" w:rsidRDefault="00FC39A8" w:rsidP="002E2CE1">
      <w:r w:rsidRPr="00E82034">
        <w:t>Sie bietet fehlende Werkzeuge an, welche in den Standard C++ Bibliotheken nicht beinhaltet sind. Mit Boost werden etwaige Designs und Implementierungen erspart und die Lösungen können einfach getestet werden. Sie unterstützt viele Entwicklungsumgebungen und pflegt manchmal die Lösungen um effizienter zu arbeiten.</w:t>
      </w:r>
    </w:p>
    <w:p w:rsidR="00FC39A8" w:rsidRDefault="00FC39A8" w:rsidP="002E2CE1">
      <w:pPr>
        <w:rPr>
          <w:lang w:val="de-DE" w:eastAsia="en-US"/>
        </w:rPr>
      </w:pPr>
    </w:p>
    <w:p w:rsidR="00FC39A8" w:rsidRDefault="00FC39A8" w:rsidP="002E2CE1">
      <w:pPr>
        <w:rPr>
          <w:lang w:val="de-DE" w:eastAsia="en-US"/>
        </w:rPr>
      </w:pPr>
    </w:p>
    <w:p w:rsidR="00FC39A8" w:rsidRDefault="005617B1" w:rsidP="002E2CE1">
      <w:pPr>
        <w:rPr>
          <w:lang w:val="de-DE" w:eastAsia="en-US"/>
        </w:rPr>
      </w:pPr>
      <w:r>
        <w:rPr>
          <w:noProof/>
          <w:lang w:val="de-DE"/>
        </w:rPr>
        <mc:AlternateContent>
          <mc:Choice Requires="wps">
            <w:drawing>
              <wp:anchor distT="0" distB="0" distL="114300" distR="114300" simplePos="0" relativeHeight="251729920" behindDoc="0" locked="0" layoutInCell="1" allowOverlap="1" wp14:anchorId="29A5B522" wp14:editId="5522B00B">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rsidR="005550CA" w:rsidRPr="00DB179E" w:rsidRDefault="005550CA" w:rsidP="005617B1">
                            <w:pPr>
                              <w:pStyle w:val="Beschriftung"/>
                              <w:rPr>
                                <w:noProof/>
                                <w:sz w:val="24"/>
                                <w:szCs w:val="24"/>
                              </w:rPr>
                            </w:pPr>
                            <w:bookmarkStart w:id="119" w:name="_Toc477295679"/>
                            <w:r>
                              <w:t xml:space="preserve">Abbildung </w:t>
                            </w:r>
                            <w:fldSimple w:instr=" SEQ Abbildung \* ARABIC ">
                              <w:r>
                                <w:rPr>
                                  <w:noProof/>
                                </w:rPr>
                                <w:t>6</w:t>
                              </w:r>
                            </w:fldSimple>
                            <w:r>
                              <w:t>: Logo XCode</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5B522" id="Textfeld 70" o:spid="_x0000_s1031" type="#_x0000_t202" style="position:absolute;margin-left:350.35pt;margin-top:130.85pt;width:108.7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" stroked="f">
                <v:textbox style="mso-fit-shape-to-text:t" inset="0,0,0,0">
                  <w:txbxContent>
                    <w:p w:rsidR="005550CA" w:rsidRPr="00DB179E" w:rsidRDefault="005550CA" w:rsidP="005617B1">
                      <w:pPr>
                        <w:pStyle w:val="Beschriftung"/>
                        <w:rPr>
                          <w:noProof/>
                          <w:sz w:val="24"/>
                          <w:szCs w:val="24"/>
                        </w:rPr>
                      </w:pPr>
                      <w:bookmarkStart w:id="120" w:name="_Toc477295679"/>
                      <w:r>
                        <w:t xml:space="preserve">Abbildung </w:t>
                      </w:r>
                      <w:fldSimple w:instr=" SEQ Abbildung \* ARABIC ">
                        <w:r>
                          <w:rPr>
                            <w:noProof/>
                          </w:rPr>
                          <w:t>6</w:t>
                        </w:r>
                      </w:fldSimple>
                      <w:r>
                        <w:t>: Logo XCode</w:t>
                      </w:r>
                      <w:bookmarkEnd w:id="120"/>
                    </w:p>
                  </w:txbxContent>
                </v:textbox>
                <w10:wrap type="square"/>
              </v:shape>
            </w:pict>
          </mc:Fallback>
        </mc:AlternateContent>
      </w:r>
      <w:r w:rsidR="00BD2A86">
        <w:rPr>
          <w:noProof/>
          <w:lang w:val="de-DE"/>
        </w:rPr>
        <w:drawing>
          <wp:anchor distT="0" distB="0" distL="114300" distR="114300" simplePos="0" relativeHeight="251715584" behindDoc="0" locked="0" layoutInCell="1" allowOverlap="1">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8C6538" w:rsidRDefault="00EE349D" w:rsidP="002E2CE1"/>
    <w:p w:rsidR="00EE349D" w:rsidRPr="00EE349D" w:rsidRDefault="00EE349D" w:rsidP="002E2CE1">
      <w:pPr>
        <w:pStyle w:val="berschrift2"/>
        <w:rPr>
          <w:lang w:val="en-GB"/>
        </w:rPr>
      </w:pPr>
      <w:bookmarkStart w:id="121" w:name="_Toc476901140"/>
      <w:bookmarkStart w:id="122" w:name="_Toc477790841"/>
      <w:r w:rsidRPr="00EE349D">
        <w:rPr>
          <w:lang w:val="en-GB"/>
        </w:rPr>
        <w:t>XCode (IOS)</w:t>
      </w:r>
      <w:bookmarkEnd w:id="121"/>
      <w:bookmarkEnd w:id="122"/>
    </w:p>
    <w:p w:rsidR="00EE349D" w:rsidRDefault="00EE349D" w:rsidP="002E2CE1">
      <w:r w:rsidRPr="00E82034">
        <w:t>Die Standard Entwicklungsumgebung für die Erstellung von IOS Apps. Entwickelt vom Hersteller Apple.</w:t>
      </w:r>
      <w:r w:rsidR="00BD2A86" w:rsidRPr="00BD2A86">
        <w:t xml:space="preserve"> </w:t>
      </w:r>
    </w:p>
    <w:p w:rsidR="00BD2A86" w:rsidRDefault="00BD2A86" w:rsidP="002E2CE1"/>
    <w:p w:rsidR="00BD2A86" w:rsidRDefault="00BD2A86" w:rsidP="002E2CE1"/>
    <w:p w:rsidR="00BD2A86" w:rsidRPr="00716965" w:rsidRDefault="005617B1" w:rsidP="002E2CE1">
      <w:r>
        <w:rPr>
          <w:noProof/>
          <w:lang w:val="de-DE"/>
        </w:rPr>
        <mc:AlternateContent>
          <mc:Choice Requires="wps">
            <w:drawing>
              <wp:anchor distT="0" distB="0" distL="114300" distR="114300" simplePos="0" relativeHeight="251731968" behindDoc="0" locked="0" layoutInCell="1" allowOverlap="1" wp14:anchorId="09BBBB35" wp14:editId="02099887">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rsidR="005550CA" w:rsidRPr="005004AC" w:rsidRDefault="005550CA" w:rsidP="005617B1">
                            <w:pPr>
                              <w:pStyle w:val="Beschriftung"/>
                              <w:rPr>
                                <w:noProof/>
                                <w:sz w:val="24"/>
                                <w:szCs w:val="24"/>
                              </w:rPr>
                            </w:pPr>
                            <w:bookmarkStart w:id="123" w:name="_Toc477295680"/>
                            <w:r>
                              <w:t xml:space="preserve">Abbildung </w:t>
                            </w:r>
                            <w:fldSimple w:instr=" SEQ Abbildung \* ARABIC ">
                              <w:r>
                                <w:rPr>
                                  <w:noProof/>
                                </w:rPr>
                                <w:t>7</w:t>
                              </w:r>
                            </w:fldSimple>
                            <w:r>
                              <w:t>: Logo Visual Studio</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BBBB35" id="Textfeld 71" o:spid="_x0000_s1032" type="#_x0000_t202" style="position:absolute;margin-left:208.4pt;margin-top:49.1pt;width:257.85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DR4fXnMQIAAGYEAAAOAAAAAAAAAAAAAAAA&#10;AC4CAABkcnMvZTJvRG9jLnhtbFBLAQItABQABgAIAAAAIQCm0IgE4QAAAAkBAAAPAAAAAAAAAAAA&#10;AAAAAIsEAABkcnMvZG93bnJldi54bWxQSwUGAAAAAAQABADzAAAAmQUAAAAA&#10;" stroked="f">
                <v:textbox style="mso-fit-shape-to-text:t" inset="0,0,0,0">
                  <w:txbxContent>
                    <w:p w:rsidR="005550CA" w:rsidRPr="005004AC" w:rsidRDefault="005550CA" w:rsidP="005617B1">
                      <w:pPr>
                        <w:pStyle w:val="Beschriftung"/>
                        <w:rPr>
                          <w:noProof/>
                          <w:sz w:val="24"/>
                          <w:szCs w:val="24"/>
                        </w:rPr>
                      </w:pPr>
                      <w:bookmarkStart w:id="124" w:name="_Toc477295680"/>
                      <w:r>
                        <w:t xml:space="preserve">Abbildung </w:t>
                      </w:r>
                      <w:fldSimple w:instr=" SEQ Abbildung \* ARABIC ">
                        <w:r>
                          <w:rPr>
                            <w:noProof/>
                          </w:rPr>
                          <w:t>7</w:t>
                        </w:r>
                      </w:fldSimple>
                      <w:r>
                        <w:t>: Logo Visual Studio</w:t>
                      </w:r>
                      <w:bookmarkEnd w:id="124"/>
                    </w:p>
                  </w:txbxContent>
                </v:textbox>
                <w10:wrap type="square"/>
              </v:shape>
            </w:pict>
          </mc:Fallback>
        </mc:AlternateContent>
      </w:r>
      <w:r w:rsidR="00BD2A86">
        <w:rPr>
          <w:noProof/>
          <w:lang w:val="de-DE"/>
        </w:rPr>
        <w:drawing>
          <wp:anchor distT="0" distB="0" distL="114300" distR="114300" simplePos="0" relativeHeight="251717632" behindDoc="0" locked="0" layoutInCell="1" allowOverlap="1">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EE349D" w:rsidRDefault="00EE349D" w:rsidP="002E2CE1">
      <w:pPr>
        <w:pStyle w:val="berschrift2"/>
        <w:rPr>
          <w:lang w:val="en-GB"/>
        </w:rPr>
      </w:pPr>
      <w:bookmarkStart w:id="125" w:name="_Toc476901141"/>
      <w:bookmarkStart w:id="126" w:name="_Toc477790842"/>
      <w:r w:rsidRPr="00EE349D">
        <w:rPr>
          <w:lang w:val="en-GB"/>
        </w:rPr>
        <w:t>Visual Studio (OPEN CV)</w:t>
      </w:r>
      <w:bookmarkEnd w:id="125"/>
      <w:bookmarkEnd w:id="126"/>
      <w:r w:rsidR="00BD2A86" w:rsidRPr="00BD2A86">
        <w:t xml:space="preserve"> </w:t>
      </w:r>
    </w:p>
    <w:p w:rsidR="00EE349D" w:rsidRPr="00716965" w:rsidRDefault="00EE349D" w:rsidP="002E2CE1"/>
    <w:p w:rsidR="00EE349D" w:rsidRDefault="00EE349D" w:rsidP="002E2CE1">
      <w:r>
        <w:t>Ist eine von dem Unternehmen Microsoft aangebotenen Entwicklungsumgebun</w:t>
      </w:r>
      <w:r w:rsidR="00FD5E50">
        <w:t>g für verschiedene Hochsprachen</w:t>
      </w:r>
      <w:r>
        <w:t xml:space="preserve"> (darunter C, C++, C#, Phyten, HTML, JavaScript und Typescript)</w:t>
      </w:r>
    </w:p>
    <w:p w:rsidR="00BD2A86" w:rsidRDefault="00BD2A86" w:rsidP="002E2CE1"/>
    <w:p w:rsidR="00BD2A86" w:rsidRDefault="00BD2A86" w:rsidP="002E2CE1"/>
    <w:p w:rsidR="00EE349D" w:rsidRDefault="005617B1" w:rsidP="002E2CE1">
      <w:r>
        <w:rPr>
          <w:noProof/>
          <w:lang w:val="de-DE"/>
        </w:rPr>
        <mc:AlternateContent>
          <mc:Choice Requires="wps">
            <w:drawing>
              <wp:anchor distT="0" distB="0" distL="114300" distR="114300" simplePos="0" relativeHeight="251734016" behindDoc="0" locked="0" layoutInCell="1" allowOverlap="1" wp14:anchorId="2D395C4A" wp14:editId="0C964712">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rsidR="005550CA" w:rsidRDefault="005550CA" w:rsidP="005617B1">
                            <w:pPr>
                              <w:pStyle w:val="Beschriftung"/>
                            </w:pPr>
                            <w:bookmarkStart w:id="127" w:name="_Toc477295681"/>
                            <w:r>
                              <w:t xml:space="preserve">Abbildung </w:t>
                            </w:r>
                            <w:fldSimple w:instr=" SEQ Abbildung \* ARABIC ">
                              <w:r>
                                <w:rPr>
                                  <w:noProof/>
                                </w:rPr>
                                <w:t>8</w:t>
                              </w:r>
                            </w:fldSimple>
                            <w:r>
                              <w:t>: Logo OpenCV</w:t>
                            </w:r>
                            <w:bookmarkEnd w:id="127"/>
                          </w:p>
                          <w:p w:rsidR="005550CA" w:rsidRPr="005617B1" w:rsidRDefault="005550CA"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395C4A" id="Textfeld 72" o:spid="_x0000_s1033" type="#_x0000_t202" style="position:absolute;margin-left:320.8pt;margin-top:165.95pt;width:130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QsjLgIAAGY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" stroked="f">
                <v:textbox style="mso-fit-shape-to-text:t" inset="0,0,0,0">
                  <w:txbxContent>
                    <w:p w:rsidR="005550CA" w:rsidRDefault="005550CA" w:rsidP="005617B1">
                      <w:pPr>
                        <w:pStyle w:val="Beschriftung"/>
                      </w:pPr>
                      <w:bookmarkStart w:id="128" w:name="_Toc477295681"/>
                      <w:r>
                        <w:t xml:space="preserve">Abbildung </w:t>
                      </w:r>
                      <w:fldSimple w:instr=" SEQ Abbildung \* ARABIC ">
                        <w:r>
                          <w:rPr>
                            <w:noProof/>
                          </w:rPr>
                          <w:t>8</w:t>
                        </w:r>
                      </w:fldSimple>
                      <w:r>
                        <w:t>: Logo OpenCV</w:t>
                      </w:r>
                      <w:bookmarkEnd w:id="128"/>
                    </w:p>
                    <w:p w:rsidR="005550CA" w:rsidRPr="005617B1" w:rsidRDefault="005550CA" w:rsidP="005617B1"/>
                  </w:txbxContent>
                </v:textbox>
                <w10:wrap type="square"/>
              </v:shape>
            </w:pict>
          </mc:Fallback>
        </mc:AlternateContent>
      </w:r>
      <w:r w:rsidR="00BD2A86">
        <w:rPr>
          <w:noProof/>
          <w:lang w:val="de-DE"/>
        </w:rPr>
        <w:drawing>
          <wp:anchor distT="0" distB="0" distL="114300" distR="114300" simplePos="0" relativeHeight="251718656" behindDoc="0" locked="0" layoutInCell="1" allowOverlap="1">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4A10C4" w:rsidRDefault="00EE349D" w:rsidP="002E2CE1">
      <w:pPr>
        <w:pStyle w:val="berschrift2"/>
        <w:rPr>
          <w:lang w:val="en-GB"/>
        </w:rPr>
      </w:pPr>
      <w:bookmarkStart w:id="129" w:name="_Toc476901142"/>
      <w:bookmarkStart w:id="130" w:name="_Toc477790843"/>
      <w:r w:rsidRPr="004A10C4">
        <w:rPr>
          <w:lang w:val="en-GB"/>
        </w:rPr>
        <w:t>OpenCV (Open Source Computer Vision)</w:t>
      </w:r>
      <w:bookmarkEnd w:id="129"/>
      <w:bookmarkEnd w:id="130"/>
    </w:p>
    <w:p w:rsidR="00EE349D" w:rsidRPr="004A10C4" w:rsidRDefault="00EE349D" w:rsidP="002E2CE1">
      <w:pPr>
        <w:rPr>
          <w:lang w:val="en-GB"/>
        </w:rPr>
      </w:pPr>
    </w:p>
    <w:p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rsidR="00EE349D" w:rsidRPr="00EE349D" w:rsidRDefault="00FD5E50" w:rsidP="005617B1">
      <w:pPr>
        <w:pStyle w:val="berschrift2"/>
        <w:rPr>
          <w:lang w:val="en-GB"/>
        </w:rPr>
      </w:pPr>
      <w:bookmarkStart w:id="131" w:name="_Toc476901143"/>
      <w:r w:rsidRPr="00636F95">
        <w:br w:type="column"/>
      </w:r>
      <w:bookmarkStart w:id="132" w:name="_Toc477790844"/>
      <w:r w:rsidR="00EE349D" w:rsidRPr="00EE349D">
        <w:rPr>
          <w:lang w:val="en-GB"/>
        </w:rPr>
        <w:lastRenderedPageBreak/>
        <w:t>CMARKUP (XML Lesen)</w:t>
      </w:r>
      <w:bookmarkEnd w:id="131"/>
      <w:bookmarkEnd w:id="132"/>
    </w:p>
    <w:p w:rsidR="00FD5E50" w:rsidRDefault="00FD5E50" w:rsidP="00FD5E50">
      <w:r>
        <w:t xml:space="preserve">Simpler XML Parser mit guter Dokumentation und Erklär Videos wie man ihn benützt. </w:t>
      </w:r>
    </w:p>
    <w:p w:rsidR="00FD5E50" w:rsidRDefault="00FD5E50" w:rsidP="00FD5E50">
      <w:r>
        <w:t xml:space="preserve">Dabei handelt es sich um ein einfach zu implementierende Lösung (eine C++ Klasse). Im Grunde ist es ein vereinfachtes DOM Modell, dass sich auf das wesentliche, dem lesen von XML konzentriert. </w:t>
      </w:r>
    </w:p>
    <w:p w:rsidR="00EE349D" w:rsidRDefault="00EE349D" w:rsidP="002E2CE1"/>
    <w:p w:rsidR="00EE349D" w:rsidRPr="00EE349D" w:rsidRDefault="00EE349D" w:rsidP="002E2CE1">
      <w:pPr>
        <w:pStyle w:val="berschrift2"/>
        <w:rPr>
          <w:lang w:val="en-GB"/>
        </w:rPr>
      </w:pPr>
      <w:bookmarkStart w:id="133" w:name="_Toc476901144"/>
      <w:bookmarkStart w:id="134" w:name="_Toc477790845"/>
      <w:r w:rsidRPr="00EE349D">
        <w:rPr>
          <w:lang w:val="en-GB"/>
        </w:rPr>
        <w:t>Computer Vision</w:t>
      </w:r>
      <w:bookmarkEnd w:id="133"/>
      <w:bookmarkEnd w:id="134"/>
      <w:r w:rsidRPr="00EE349D">
        <w:rPr>
          <w:lang w:val="en-GB"/>
        </w:rPr>
        <w:t xml:space="preserve"> </w:t>
      </w:r>
    </w:p>
    <w:p w:rsidR="00EE349D" w:rsidRDefault="00EE349D" w:rsidP="002E2CE1">
      <w:r>
        <w:t>Beschreibt die computergestützte Lösung von Aufgaben, die sich an den Fähigkeiten des menschlichen visuellen Sehens orientiert. Wird bei der Automatisierungstechnik bei der Qualitätssicherung, bei Radarfallen bis hin zum selbstfahrenden Auto und in der Sicherheitstechnik eingesetzt.</w:t>
      </w:r>
    </w:p>
    <w:p w:rsidR="00EE349D" w:rsidRDefault="00EE349D" w:rsidP="002E2CE1"/>
    <w:p w:rsidR="00EE349D" w:rsidRPr="00716965" w:rsidRDefault="00EE349D" w:rsidP="002E2CE1">
      <w:pPr>
        <w:pStyle w:val="berschrift2"/>
        <w:rPr>
          <w:lang w:val="en-GB"/>
        </w:rPr>
      </w:pPr>
      <w:bookmarkStart w:id="135" w:name="_Toc476901145"/>
      <w:bookmarkStart w:id="136" w:name="_Toc477790846"/>
      <w:r w:rsidRPr="00716965">
        <w:rPr>
          <w:lang w:val="en-GB"/>
        </w:rPr>
        <w:t>Mensch-Computer-Interaction</w:t>
      </w:r>
      <w:bookmarkEnd w:id="135"/>
      <w:bookmarkEnd w:id="136"/>
    </w:p>
    <w:p w:rsidR="00EE349D" w:rsidRPr="00E574DF" w:rsidRDefault="00EE349D" w:rsidP="002E2CE1">
      <w:pPr>
        <w:rPr>
          <w:lang w:val="en-GB"/>
        </w:rPr>
      </w:pPr>
    </w:p>
    <w:p w:rsidR="00EE349D" w:rsidRPr="00E574DF" w:rsidRDefault="00EE349D" w:rsidP="002E2CE1">
      <w:pPr>
        <w:pStyle w:val="berschrift2"/>
        <w:rPr>
          <w:lang w:val="en-GB"/>
        </w:rPr>
      </w:pPr>
      <w:bookmarkStart w:id="137" w:name="_Toc476901146"/>
      <w:bookmarkStart w:id="138" w:name="_Toc477790847"/>
      <w:r w:rsidRPr="00E574DF">
        <w:rPr>
          <w:lang w:val="en-GB"/>
        </w:rPr>
        <w:t>Haar Cascade Training</w:t>
      </w:r>
      <w:bookmarkEnd w:id="137"/>
      <w:bookmarkEnd w:id="138"/>
    </w:p>
    <w:p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rsidR="00EE349D" w:rsidRDefault="00EE349D" w:rsidP="002E2CE1"/>
    <w:p w:rsidR="00EE349D" w:rsidRPr="00EE349D" w:rsidRDefault="00045122" w:rsidP="002E2CE1">
      <w:pPr>
        <w:pStyle w:val="berschrift2"/>
        <w:rPr>
          <w:lang w:val="en-GB"/>
        </w:rPr>
      </w:pPr>
      <w:bookmarkStart w:id="139" w:name="_Toc476901147"/>
      <w:r>
        <w:rPr>
          <w:lang w:val="en-GB"/>
        </w:rPr>
        <w:br w:type="column"/>
      </w:r>
      <w:bookmarkStart w:id="140" w:name="_Toc477790848"/>
      <w:r w:rsidR="00EE349D" w:rsidRPr="00EE349D">
        <w:rPr>
          <w:lang w:val="en-GB"/>
        </w:rPr>
        <w:lastRenderedPageBreak/>
        <w:t>Entscheidung für Native Apps</w:t>
      </w:r>
      <w:bookmarkEnd w:id="139"/>
      <w:bookmarkEnd w:id="140"/>
    </w:p>
    <w:p w:rsidR="00EE349D" w:rsidRDefault="00EE349D" w:rsidP="002E2CE1"/>
    <w:p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auf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eise Windows Phone, Virtual Reality Brillen. oder was die Zukunft noch bringt) zu implementieren. </w:t>
      </w:r>
    </w:p>
    <w:p w:rsidR="00EE349D" w:rsidRPr="00EE349D" w:rsidRDefault="00EE349D" w:rsidP="002E2CE1"/>
    <w:p w:rsidR="00EE349D" w:rsidRPr="00EE349D" w:rsidRDefault="00EE349D" w:rsidP="002E2CE1"/>
    <w:p w:rsidR="00871958" w:rsidRPr="00871958" w:rsidRDefault="00045122" w:rsidP="00871958">
      <w:pPr>
        <w:pStyle w:val="berschrift1"/>
      </w:pPr>
      <w:bookmarkStart w:id="141" w:name="_Toc476901148"/>
      <w:r>
        <w:br w:type="column"/>
      </w:r>
      <w:bookmarkStart w:id="142" w:name="_Toc477790849"/>
      <w:r w:rsidR="00425D04">
        <w:lastRenderedPageBreak/>
        <w:t>Programmierung</w:t>
      </w:r>
      <w:bookmarkEnd w:id="141"/>
      <w:bookmarkEnd w:id="142"/>
    </w:p>
    <w:p w:rsidR="00425D04" w:rsidRDefault="00425D04" w:rsidP="002E2CE1">
      <w:pPr>
        <w:pStyle w:val="berschrift2"/>
      </w:pPr>
      <w:bookmarkStart w:id="143" w:name="_Toc476901149"/>
      <w:bookmarkStart w:id="144" w:name="_Toc477790850"/>
      <w:r>
        <w:t>Bilderkennung</w:t>
      </w:r>
      <w:bookmarkEnd w:id="143"/>
      <w:bookmarkEnd w:id="144"/>
    </w:p>
    <w:p w:rsidR="00000161" w:rsidRDefault="00000161" w:rsidP="002E2CE1"/>
    <w:p w:rsidR="00000161" w:rsidRDefault="00000161" w:rsidP="002E2CE1">
      <w:r>
        <w:t xml:space="preserve">Der Identifiaktionsprozess besteht aus insgesamt drei Phasen: </w:t>
      </w:r>
    </w:p>
    <w:p w:rsidR="00000161" w:rsidRDefault="00000161" w:rsidP="002E2CE1"/>
    <w:p w:rsidR="00F3061F" w:rsidRDefault="00F3061F" w:rsidP="00F3061F">
      <w:pPr>
        <w:pStyle w:val="berschrift3"/>
      </w:pPr>
      <w:bookmarkStart w:id="145" w:name="_Toc477790851"/>
      <w:r>
        <w:t>Kurzerklärung</w:t>
      </w:r>
      <w:r w:rsidR="00B1643F">
        <w:t xml:space="preserve"> der Schritte</w:t>
      </w:r>
      <w:bookmarkEnd w:id="145"/>
    </w:p>
    <w:p w:rsidR="00000161" w:rsidRDefault="00000161" w:rsidP="002E2CE1"/>
    <w:p w:rsidR="00B1643F" w:rsidRDefault="00F3061F" w:rsidP="002E2CE1">
      <w:r>
        <w:tab/>
        <w:t>Einlesen des XMLs</w:t>
      </w:r>
      <w:r w:rsidR="00F66880">
        <w:t xml:space="preserve"> (8.1.1.1)</w:t>
      </w:r>
    </w:p>
    <w:p w:rsidR="00B1643F" w:rsidRDefault="00B1643F" w:rsidP="00B1643F">
      <w:pPr>
        <w:ind w:left="708" w:firstLine="708"/>
      </w:pPr>
      <w:r>
        <w:t>Pilzeigenschaften werden geladen.</w:t>
      </w:r>
    </w:p>
    <w:p w:rsidR="00F3061F" w:rsidRDefault="00F3061F" w:rsidP="00B1643F">
      <w:pPr>
        <w:ind w:firstLine="708"/>
      </w:pPr>
      <w:r>
        <w:t>Farberkennung</w:t>
      </w:r>
      <w:r w:rsidR="00F66880">
        <w:t xml:space="preserve"> (8.1.1.2)</w:t>
      </w:r>
    </w:p>
    <w:p w:rsidR="00B1643F" w:rsidRDefault="00B1643F" w:rsidP="00B1643F">
      <w:pPr>
        <w:ind w:left="1413"/>
      </w:pPr>
      <w:r>
        <w:t>Die Farbe des Pilzes wird herausgefiltert und mit den gespeicherten Pilzeigenschaften verglichen.</w:t>
      </w:r>
    </w:p>
    <w:p w:rsidR="00F3061F" w:rsidRDefault="00F3061F" w:rsidP="002E2CE1">
      <w:r>
        <w:tab/>
        <w:t>Konvertierung in HSV Farbraum</w:t>
      </w:r>
      <w:r w:rsidR="00F66880">
        <w:t xml:space="preserve"> (8.1.1.3)</w:t>
      </w:r>
    </w:p>
    <w:p w:rsidR="00B1643F" w:rsidRDefault="00B1643F" w:rsidP="00B1643F">
      <w:pPr>
        <w:ind w:left="1410"/>
      </w:pPr>
      <w:r>
        <w:t>Um bessere Lichtquellenunabhängigkeit zu erreichen wird der Farbraum verändert. Und ein schwarz-weiß Bild errechnet.</w:t>
      </w:r>
    </w:p>
    <w:p w:rsidR="00F3061F" w:rsidRDefault="00F3061F" w:rsidP="002E2CE1">
      <w:r>
        <w:tab/>
      </w:r>
      <w:r w:rsidRPr="00B1643F">
        <w:t>Canny Edge Detector</w:t>
      </w:r>
      <w:r w:rsidR="00F66880">
        <w:t xml:space="preserve"> (8.1.1.4)</w:t>
      </w:r>
    </w:p>
    <w:p w:rsidR="00B1643F" w:rsidRPr="00B1643F" w:rsidRDefault="00B1643F" w:rsidP="002E2CE1">
      <w:r>
        <w:tab/>
      </w:r>
      <w:r>
        <w:tab/>
        <w:t>Hiermit werden die Kanten eines Pilzes gezeichnet.</w:t>
      </w:r>
    </w:p>
    <w:p w:rsidR="00F3061F" w:rsidRDefault="00F3061F" w:rsidP="002E2CE1">
      <w:r w:rsidRPr="00B1643F">
        <w:tab/>
        <w:t>Hough Circle Transformation</w:t>
      </w:r>
      <w:r w:rsidR="00F66880">
        <w:t xml:space="preserve"> (8.1.1.5)</w:t>
      </w:r>
    </w:p>
    <w:p w:rsidR="00B1643F" w:rsidRPr="00B1643F" w:rsidRDefault="00B1643F" w:rsidP="00B1643F">
      <w:r>
        <w:tab/>
      </w:r>
      <w:r>
        <w:tab/>
        <w:t xml:space="preserve">Hiermit werden Kreise aus dem Bild erkannt </w:t>
      </w:r>
    </w:p>
    <w:p w:rsidR="00000161" w:rsidRDefault="00000161" w:rsidP="00513765">
      <w:pPr>
        <w:ind w:firstLine="708"/>
      </w:pPr>
      <w:r w:rsidRPr="00904206">
        <w:t>Das maschinelle Lernen</w:t>
      </w:r>
    </w:p>
    <w:p w:rsidR="00513765" w:rsidRPr="00904206" w:rsidRDefault="00513765" w:rsidP="00513765">
      <w:pPr>
        <w:ind w:firstLine="708"/>
      </w:pPr>
      <w:r>
        <w:tab/>
        <w:t xml:space="preserve"> </w:t>
      </w:r>
    </w:p>
    <w:p w:rsidR="00000161" w:rsidRPr="00904206" w:rsidRDefault="00000161" w:rsidP="002E2CE1">
      <w:r w:rsidRPr="00904206">
        <w:t>Benutzerfragen</w:t>
      </w:r>
    </w:p>
    <w:p w:rsidR="00000161" w:rsidRPr="00000161" w:rsidRDefault="00000161" w:rsidP="002E2CE1"/>
    <w:p w:rsidR="00425D04" w:rsidRDefault="00425D04" w:rsidP="004F5C71">
      <w:pPr>
        <w:pStyle w:val="berschrift2"/>
        <w:numPr>
          <w:ilvl w:val="0"/>
          <w:numId w:val="0"/>
        </w:numPr>
        <w:ind w:left="576" w:hanging="576"/>
      </w:pPr>
    </w:p>
    <w:p w:rsidR="000A5AD8" w:rsidRDefault="003F4757" w:rsidP="002E2CE1">
      <w:pPr>
        <w:pStyle w:val="berschrift3"/>
      </w:pPr>
      <w:r>
        <w:br w:type="column"/>
      </w:r>
      <w:bookmarkStart w:id="146" w:name="_Toc477790852"/>
      <w:r w:rsidR="00E32850">
        <w:lastRenderedPageBreak/>
        <w:t>Computer Vision</w:t>
      </w:r>
      <w:bookmarkEnd w:id="146"/>
    </w:p>
    <w:p w:rsidR="000A5AD8" w:rsidRDefault="000A5AD8" w:rsidP="002E2CE1"/>
    <w:p w:rsidR="000A5AD8" w:rsidRDefault="00695CFF" w:rsidP="002E2CE1">
      <w:r>
        <w:rPr>
          <w:noProof/>
          <w:lang w:val="de-DE"/>
        </w:rPr>
        <mc:AlternateContent>
          <mc:Choice Requires="wps">
            <w:drawing>
              <wp:anchor distT="0" distB="0" distL="114300" distR="114300" simplePos="0" relativeHeight="251736064" behindDoc="0" locked="0" layoutInCell="1" allowOverlap="1" wp14:anchorId="4B6803A0" wp14:editId="705FDFB9">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rsidR="005550CA" w:rsidRPr="00154D9D" w:rsidRDefault="005550CA" w:rsidP="00695CFF">
                            <w:pPr>
                              <w:pStyle w:val="Beschriftung"/>
                              <w:rPr>
                                <w:noProof/>
                                <w:sz w:val="24"/>
                                <w:szCs w:val="24"/>
                              </w:rPr>
                            </w:pPr>
                            <w:bookmarkStart w:id="147" w:name="_Toc477295682"/>
                            <w:r>
                              <w:t xml:space="preserve">Abbildung </w:t>
                            </w:r>
                            <w:fldSimple w:instr=" SEQ Abbildung \* ARABIC ">
                              <w:r>
                                <w:rPr>
                                  <w:noProof/>
                                </w:rPr>
                                <w:t>9</w:t>
                              </w:r>
                            </w:fldSimple>
                            <w:r>
                              <w:t>: Farberkennung Eierschwammerl</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803A0" id="Textfeld 73" o:spid="_x0000_s1034" type="#_x0000_t202" style="position:absolute;margin-left:301.5pt;margin-top:140.15pt;width:165.7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z/ZfUTECAABmBAAADgAAAAAAAAAAAAAA&#10;AAAuAgAAZHJzL2Uyb0RvYy54bWxQSwECLQAUAAYACAAAACEASk/r1uIAAAALAQAADwAAAAAAAAAA&#10;AAAAAACLBAAAZHJzL2Rvd25yZXYueG1sUEsFBgAAAAAEAAQA8wAAAJoFAAAAAA==&#10;" stroked="f">
                <v:textbox style="mso-fit-shape-to-text:t" inset="0,0,0,0">
                  <w:txbxContent>
                    <w:p w:rsidR="005550CA" w:rsidRPr="00154D9D" w:rsidRDefault="005550CA" w:rsidP="00695CFF">
                      <w:pPr>
                        <w:pStyle w:val="Beschriftung"/>
                        <w:rPr>
                          <w:noProof/>
                          <w:sz w:val="24"/>
                          <w:szCs w:val="24"/>
                        </w:rPr>
                      </w:pPr>
                      <w:bookmarkStart w:id="148" w:name="_Toc477295682"/>
                      <w:r>
                        <w:t xml:space="preserve">Abbildung </w:t>
                      </w:r>
                      <w:fldSimple w:instr=" SEQ Abbildung \* ARABIC ">
                        <w:r>
                          <w:rPr>
                            <w:noProof/>
                          </w:rPr>
                          <w:t>9</w:t>
                        </w:r>
                      </w:fldSimple>
                      <w:r>
                        <w:t>: Farberkennung Eierschwammerl</w:t>
                      </w:r>
                      <w:bookmarkEnd w:id="148"/>
                    </w:p>
                  </w:txbxContent>
                </v:textbox>
                <w10:wrap type="square"/>
              </v:shape>
            </w:pict>
          </mc:Fallback>
        </mc:AlternateContent>
      </w:r>
      <w:r w:rsidR="000A5AD8" w:rsidRPr="00CD219C">
        <w:rPr>
          <w:noProof/>
          <w:lang w:val="de-DE"/>
        </w:rPr>
        <w:drawing>
          <wp:anchor distT="0" distB="0" distL="114300" distR="114300" simplePos="0" relativeHeight="251689984" behindDoc="0" locked="0" layoutInCell="1" allowOverlap="1" wp14:anchorId="0686BB2D" wp14:editId="79C75F2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rsidR="000A5AD8" w:rsidRDefault="000A5AD8" w:rsidP="002E2CE1">
      <w:r>
        <w:t xml:space="preserve">Zuerst wählt der Benutzer auf dem Smartphone einen quadratischen Bereich aus, in dem sich der Pilz befindet. </w:t>
      </w:r>
      <w:r>
        <w:br/>
      </w:r>
    </w:p>
    <w:p w:rsidR="000A5AD8" w:rsidRPr="00992DC6" w:rsidRDefault="008A289D" w:rsidP="008A289D">
      <w:pPr>
        <w:pStyle w:val="berschrift4"/>
        <w:rPr>
          <w:lang w:val="de-DE"/>
        </w:rPr>
      </w:pPr>
      <w:r>
        <w:rPr>
          <w:lang w:val="de-DE"/>
        </w:rPr>
        <w:t>Einlesen eines Fotos</w:t>
      </w:r>
    </w:p>
    <w:p w:rsidR="000A5AD8" w:rsidRDefault="000A5AD8" w:rsidP="002E2CE1">
      <w:pPr>
        <w:rPr>
          <w:rFonts w:eastAsiaTheme="minorHAnsi"/>
          <w:color w:val="000000"/>
          <w:lang w:val="en-GB" w:eastAsia="en-US"/>
        </w:rPr>
      </w:pPr>
      <w:r w:rsidRPr="00636F95">
        <w:rPr>
          <w:rFonts w:eastAsiaTheme="minorHAnsi"/>
          <w:color w:val="000000"/>
          <w:lang w:val="en-GB" w:eastAsia="en-US"/>
        </w:rPr>
        <w:t>imread(</w:t>
      </w:r>
      <w:r w:rsidRPr="00636F95">
        <w:rPr>
          <w:rFonts w:eastAsiaTheme="minorHAnsi"/>
          <w:lang w:val="en-GB" w:eastAsia="en-US"/>
        </w:rPr>
        <w:t>"..\\..\\common\\data\\eiersch.jpg"</w:t>
      </w:r>
      <w:r w:rsidRPr="00636F95">
        <w:rPr>
          <w:rFonts w:eastAsiaTheme="minorHAnsi"/>
          <w:color w:val="000000"/>
          <w:lang w:val="en-GB" w:eastAsia="en-US"/>
        </w:rPr>
        <w:t>)</w:t>
      </w:r>
    </w:p>
    <w:p w:rsidR="007A7C15" w:rsidRDefault="007A7C15" w:rsidP="002E2CE1">
      <w:pPr>
        <w:rPr>
          <w:rFonts w:eastAsiaTheme="minorHAnsi"/>
          <w:color w:val="000000"/>
          <w:lang w:val="en-GB" w:eastAsia="en-US"/>
        </w:rPr>
      </w:pPr>
    </w:p>
    <w:p w:rsidR="007A7C15" w:rsidRPr="001A481E" w:rsidRDefault="007A7C15" w:rsidP="002E2CE1">
      <w:r w:rsidRPr="001A481E">
        <w:rPr>
          <w:rFonts w:eastAsiaTheme="minorHAnsi"/>
          <w:color w:val="000000"/>
          <w:lang w:eastAsia="en-US"/>
        </w:rPr>
        <w:t xml:space="preserve">Das </w:t>
      </w:r>
      <w:r w:rsidR="001A481E" w:rsidRPr="001A481E">
        <w:rPr>
          <w:rFonts w:eastAsiaTheme="minorHAnsi"/>
          <w:color w:val="000000"/>
          <w:lang w:eastAsia="en-US"/>
        </w:rPr>
        <w:t xml:space="preserve">Bild wird mit der Klasse cv::Mat gespeichert. </w:t>
      </w:r>
      <w:r w:rsidR="001A481E">
        <w:rPr>
          <w:rFonts w:eastAsiaTheme="minorHAnsi"/>
          <w:color w:val="000000"/>
          <w:lang w:eastAsia="en-US"/>
        </w:rPr>
        <w:t>Jeder Pixel ist somit ein Eintrag in der Matrix. Dabei werden unter anderem die Farbwerte gespeichert, die wir in Folge brauchen werden.</w:t>
      </w:r>
    </w:p>
    <w:p w:rsidR="000A5AD8" w:rsidRPr="001A481E" w:rsidRDefault="000A5AD8" w:rsidP="002E2CE1"/>
    <w:p w:rsidR="000A5AD8" w:rsidRPr="008A289D" w:rsidRDefault="00F65DC0" w:rsidP="002E2CE1">
      <w:pPr>
        <w:pStyle w:val="berschrift4"/>
      </w:pPr>
      <w:r w:rsidRPr="001A481E">
        <w:br w:type="column"/>
      </w:r>
      <w:r w:rsidR="008A289D">
        <w:lastRenderedPageBreak/>
        <w:t>Einlesen des XMLs (CMARKUP)</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Schwammerl"</w:t>
      </w:r>
      <w:r>
        <w:rPr>
          <w:rFonts w:ascii="Consolas" w:eastAsiaTheme="minorHAnsi" w:hAnsi="Consolas" w:cs="Consolas"/>
          <w:color w:val="000000"/>
          <w:sz w:val="19"/>
          <w:szCs w:val="19"/>
          <w:lang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xml.IntoElem();</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nter_str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to_wstring(cou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pilz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s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counter_st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xml.FindElem(</w:t>
      </w:r>
      <w:r w:rsidRPr="00487FE6">
        <w:rPr>
          <w:rFonts w:ascii="Consolas" w:eastAsiaTheme="minorHAnsi" w:hAnsi="Consolas" w:cs="Consolas"/>
          <w:color w:val="6F008A"/>
          <w:sz w:val="19"/>
          <w:szCs w:val="19"/>
          <w:lang w:val="en-GB" w:eastAsia="en-US"/>
        </w:rPr>
        <w:t>MCD_STR</w:t>
      </w:r>
      <w:r w:rsidRPr="00487FE6">
        <w:rPr>
          <w:rFonts w:ascii="Consolas" w:eastAsiaTheme="minorHAnsi" w:hAnsi="Consolas" w:cs="Consolas"/>
          <w:color w:val="000000"/>
          <w:sz w:val="19"/>
          <w:szCs w:val="19"/>
          <w:lang w:val="en-GB" w:eastAsia="en-US"/>
        </w:rPr>
        <w:t xml:space="preserve">(pilz));  </w:t>
      </w:r>
      <w:r w:rsidRPr="00487FE6">
        <w:rPr>
          <w:rFonts w:ascii="Consolas" w:eastAsiaTheme="minorHAnsi" w:hAnsi="Consolas" w:cs="Consolas"/>
          <w:color w:val="008000"/>
          <w:sz w:val="19"/>
          <w:szCs w:val="19"/>
          <w:lang w:val="en-GB" w:eastAsia="en-US"/>
        </w:rPr>
        <w:t>//z. B. P1, P2, P3, ...</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t>xml.IntoElem();</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2B91AF"/>
          <w:sz w:val="19"/>
          <w:szCs w:val="19"/>
          <w:lang w:val="en-GB" w:eastAsia="en-US"/>
        </w:rPr>
        <w:t>Vec3b</w:t>
      </w:r>
      <w:r w:rsidRPr="00487FE6">
        <w:rPr>
          <w:rFonts w:ascii="Consolas" w:eastAsiaTheme="minorHAnsi" w:hAnsi="Consolas" w:cs="Consolas"/>
          <w:color w:val="000000"/>
          <w:sz w:val="19"/>
          <w:szCs w:val="19"/>
          <w:lang w:val="en-GB" w:eastAsia="en-US"/>
        </w:rPr>
        <w:t xml:space="preserve"> bg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Pr>
          <w:rFonts w:ascii="Consolas" w:eastAsiaTheme="minorHAnsi" w:hAnsi="Consolas" w:cs="Consolas"/>
          <w:color w:val="008000"/>
          <w:sz w:val="19"/>
          <w:szCs w:val="19"/>
          <w:lang w:eastAsia="en-US"/>
        </w:rPr>
        <w:t>//Farbe (BGR)</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Farbe"</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0</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0A5AD8" w:rsidRDefault="002E2CE1" w:rsidP="002E2CE1">
      <w:pPr>
        <w:rPr>
          <w:rFonts w:eastAsiaTheme="minorHAns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r"</w:t>
      </w:r>
      <w:r>
        <w:rPr>
          <w:rFonts w:ascii="Consolas" w:eastAsiaTheme="minorHAnsi" w:hAnsi="Consolas" w:cs="Consolas"/>
          <w:color w:val="000000"/>
          <w:sz w:val="19"/>
          <w:szCs w:val="19"/>
          <w:lang w:eastAsia="en-US"/>
        </w:rPr>
        <w:t>)));</w:t>
      </w:r>
    </w:p>
    <w:p w:rsidR="000A5AD8" w:rsidRDefault="000A5AD8" w:rsidP="002E2CE1">
      <w:pPr>
        <w:rPr>
          <w:rFonts w:eastAsiaTheme="minorHAnsi"/>
          <w:lang w:eastAsia="en-US"/>
        </w:rPr>
      </w:pPr>
      <w:r>
        <w:rPr>
          <w:rFonts w:eastAsiaTheme="minorHAnsi"/>
          <w:lang w:eastAsia="en-US"/>
        </w:rPr>
        <w:t>...</w:t>
      </w:r>
    </w:p>
    <w:p w:rsidR="000A5AD8" w:rsidRDefault="001A481E" w:rsidP="002E2CE1">
      <w:pPr>
        <w:rPr>
          <w:lang w:val="de-DE"/>
        </w:rPr>
      </w:pPr>
      <w:r>
        <w:rPr>
          <w:lang w:val="de-DE"/>
        </w:rPr>
        <w:t xml:space="preserve">Es wird so lange in dem XML gesucht, bis ein Schwammerl </w:t>
      </w:r>
    </w:p>
    <w:p w:rsidR="001A481E" w:rsidRPr="00992DC6" w:rsidRDefault="001A481E" w:rsidP="002E2CE1">
      <w:pPr>
        <w:rPr>
          <w:lang w:val="de-DE"/>
        </w:rPr>
      </w:pPr>
    </w:p>
    <w:p w:rsidR="000A5AD8" w:rsidRPr="00992DC6" w:rsidRDefault="008A289D" w:rsidP="008A289D">
      <w:pPr>
        <w:pStyle w:val="berschrift4"/>
        <w:rPr>
          <w:lang w:val="de-DE"/>
        </w:rPr>
      </w:pPr>
      <w:r>
        <w:rPr>
          <w:lang w:val="de-DE"/>
        </w:rPr>
        <w:t>Farberkennung</w:t>
      </w:r>
    </w:p>
    <w:p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rsidR="000A5AD8" w:rsidRDefault="000A5AD8" w:rsidP="002E2CE1">
      <w:r>
        <w:t xml:space="preserve">Sollte die Farbe einzigartig sein (wie z. B. beim Grünspantäuschling) kann es vorkommen, dass der Erkennungsprozess ab diesem Punkt abgeschlossen ist. </w:t>
      </w:r>
    </w:p>
    <w:p w:rsidR="000A5AD8" w:rsidRPr="004F5C71" w:rsidRDefault="000A5AD8" w:rsidP="002E2CE1">
      <w:r w:rsidRPr="004F5C71">
        <w:t>Code Snippet:</w:t>
      </w:r>
    </w:p>
    <w:p w:rsidR="000A5AD8" w:rsidRPr="004F5C71"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Mehrere (100) Pixel in der Mitte durchsuche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 = -5; i &lt; 5; i++)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j = -5; j &lt; 5; j++)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0]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1]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2]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ye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array2[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 rows: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row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 xml:space="preserve">    </w:t>
      </w:r>
      <w:r>
        <w:rPr>
          <w:rFonts w:ascii="Consolas" w:eastAsiaTheme="minorHAnsi" w:hAnsi="Consolas" w:cs="Consolas"/>
          <w:color w:val="000000"/>
          <w:sz w:val="19"/>
          <w:szCs w:val="19"/>
          <w:lang w:eastAsia="en-US"/>
        </w:rPr>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cols: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col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8000"/>
          <w:sz w:val="19"/>
          <w:szCs w:val="19"/>
          <w:lang w:eastAsia="en-US"/>
        </w:rPr>
        <w:t>//Durchschnittswert der Pixelfarben errechnen</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4F5C71">
        <w:rPr>
          <w:rFonts w:ascii="Consolas" w:eastAsiaTheme="minorHAnsi" w:hAnsi="Consolas" w:cs="Consolas"/>
          <w:color w:val="000000"/>
          <w:sz w:val="19"/>
          <w:szCs w:val="19"/>
          <w:lang w:val="en-GB" w:eastAsia="en-US"/>
        </w:rPr>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0</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0] / 10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1</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1] / 100;</w:t>
      </w:r>
    </w:p>
    <w:p w:rsidR="000A5AD8" w:rsidRPr="004F5C71" w:rsidRDefault="002E2CE1" w:rsidP="002E2CE1">
      <w:pPr>
        <w:rPr>
          <w:rFonts w:eastAsiaTheme="minorHAnsi"/>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2</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2] / 100;</w:t>
      </w:r>
    </w:p>
    <w:p w:rsidR="000A5AD8" w:rsidRPr="004F5C71" w:rsidRDefault="000A5AD8" w:rsidP="002E2CE1">
      <w:pPr>
        <w:rPr>
          <w:rFonts w:eastAsiaTheme="minorHAnsi"/>
          <w:lang w:val="en-GB" w:eastAsia="en-US"/>
        </w:rPr>
      </w:pPr>
    </w:p>
    <w:p w:rsidR="000A5AD8" w:rsidRPr="004F5C71" w:rsidRDefault="000A5AD8" w:rsidP="002E2CE1">
      <w:pPr>
        <w:rPr>
          <w:lang w:val="en-GB"/>
        </w:rPr>
      </w:pPr>
    </w:p>
    <w:p w:rsidR="000A5AD8" w:rsidRPr="004F5C71" w:rsidRDefault="008A289D" w:rsidP="008A289D">
      <w:pPr>
        <w:pStyle w:val="berschrift4"/>
        <w:rPr>
          <w:lang w:val="en-GB"/>
        </w:rPr>
      </w:pPr>
      <w:r>
        <w:rPr>
          <w:lang w:val="en-GB"/>
        </w:rPr>
        <w:lastRenderedPageBreak/>
        <w:t>Konvertierung in HSV Farbraum</w:t>
      </w:r>
    </w:p>
    <w:p w:rsidR="000A5AD8" w:rsidRDefault="00695CFF" w:rsidP="002E2CE1">
      <w:r>
        <w:rPr>
          <w:noProof/>
          <w:lang w:val="de-DE"/>
        </w:rPr>
        <mc:AlternateContent>
          <mc:Choice Requires="wps">
            <w:drawing>
              <wp:anchor distT="0" distB="0" distL="114300" distR="114300" simplePos="0" relativeHeight="251738112" behindDoc="0" locked="0" layoutInCell="1" allowOverlap="1" wp14:anchorId="0455DA94" wp14:editId="6CAF14BD">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rsidR="005550CA" w:rsidRPr="00034B96" w:rsidRDefault="005550CA" w:rsidP="00695CFF">
                            <w:pPr>
                              <w:pStyle w:val="Beschriftung"/>
                              <w:rPr>
                                <w:noProof/>
                                <w:sz w:val="24"/>
                                <w:szCs w:val="24"/>
                              </w:rPr>
                            </w:pPr>
                            <w:bookmarkStart w:id="149" w:name="_Toc477295683"/>
                            <w:r>
                              <w:t xml:space="preserve">Abbildung </w:t>
                            </w:r>
                            <w:fldSimple w:instr=" SEQ Abbildung \* ARABIC ">
                              <w:r>
                                <w:rPr>
                                  <w:noProof/>
                                </w:rPr>
                                <w:t>10</w:t>
                              </w:r>
                            </w:fldSimple>
                            <w:r>
                              <w:t>: Eierschwammerl HSV</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5DA94" id="Textfeld 74" o:spid="_x0000_s1035" type="#_x0000_t202" style="position:absolute;margin-left:351pt;margin-top:160.8pt;width:162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KtfHw4wAgAAZgQAAA4AAAAAAAAAAAAAAAAA&#10;LgIAAGRycy9lMm9Eb2MueG1sUEsBAi0AFAAGAAgAAAAhAPmRwenhAAAADAEAAA8AAAAAAAAAAAAA&#10;AAAAigQAAGRycy9kb3ducmV2LnhtbFBLBQYAAAAABAAEAPMAAACYBQAAAAA=&#10;" stroked="f">
                <v:textbox style="mso-fit-shape-to-text:t" inset="0,0,0,0">
                  <w:txbxContent>
                    <w:p w:rsidR="005550CA" w:rsidRPr="00034B96" w:rsidRDefault="005550CA" w:rsidP="00695CFF">
                      <w:pPr>
                        <w:pStyle w:val="Beschriftung"/>
                        <w:rPr>
                          <w:noProof/>
                          <w:sz w:val="24"/>
                          <w:szCs w:val="24"/>
                        </w:rPr>
                      </w:pPr>
                      <w:bookmarkStart w:id="150" w:name="_Toc477295683"/>
                      <w:r>
                        <w:t xml:space="preserve">Abbildung </w:t>
                      </w:r>
                      <w:fldSimple w:instr=" SEQ Abbildung \* ARABIC ">
                        <w:r>
                          <w:rPr>
                            <w:noProof/>
                          </w:rPr>
                          <w:t>10</w:t>
                        </w:r>
                      </w:fldSimple>
                      <w:r>
                        <w:t>: Eierschwammerl HSV</w:t>
                      </w:r>
                      <w:bookmarkEnd w:id="150"/>
                    </w:p>
                  </w:txbxContent>
                </v:textbox>
                <w10:wrap type="square"/>
              </v:shape>
            </w:pict>
          </mc:Fallback>
        </mc:AlternateContent>
      </w:r>
      <w:r w:rsidR="000A5AD8" w:rsidRPr="00CD219C">
        <w:rPr>
          <w:noProof/>
          <w:lang w:val="de-DE"/>
        </w:rPr>
        <w:drawing>
          <wp:anchor distT="0" distB="0" distL="114300" distR="114300" simplePos="0" relativeHeight="251691008" behindDoc="0" locked="0" layoutInCell="1" allowOverlap="1" wp14:anchorId="709B132B" wp14:editId="083B3FF3">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3">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420140" w:rsidRDefault="000A5AD8" w:rsidP="002E2CE1">
      <w:pPr>
        <w:rPr>
          <w:lang w:val="en-GB"/>
        </w:rPr>
      </w:pPr>
      <w:r w:rsidRPr="00420140">
        <w:rPr>
          <w:rFonts w:eastAsiaTheme="minorHAnsi"/>
          <w:lang w:val="en-GB" w:eastAsia="en-US"/>
        </w:rPr>
        <w:t>cv::cvtColor(</w:t>
      </w:r>
      <w:r w:rsidRPr="00420140">
        <w:rPr>
          <w:rFonts w:eastAsiaTheme="minorHAnsi"/>
          <w:color w:val="808080"/>
          <w:lang w:val="en-GB" w:eastAsia="en-US"/>
        </w:rPr>
        <w:t>image</w:t>
      </w:r>
      <w:r w:rsidRPr="00420140">
        <w:rPr>
          <w:rFonts w:eastAsiaTheme="minorHAnsi"/>
          <w:lang w:val="en-GB" w:eastAsia="en-US"/>
        </w:rPr>
        <w:t>, hsv_image, cv::</w:t>
      </w:r>
      <w:r w:rsidRPr="00420140">
        <w:rPr>
          <w:rFonts w:eastAsiaTheme="minorHAnsi"/>
          <w:color w:val="2F4F4F"/>
          <w:lang w:val="en-GB" w:eastAsia="en-US"/>
        </w:rPr>
        <w:t>COLOR_BGR2HSV</w:t>
      </w:r>
      <w:r w:rsidRPr="00420140">
        <w:rPr>
          <w:rFonts w:eastAsiaTheme="minorHAnsi"/>
          <w:lang w:val="en-GB" w:eastAsia="en-US"/>
        </w:rPr>
        <w:t>);</w:t>
      </w:r>
    </w:p>
    <w:p w:rsidR="000A5AD8" w:rsidRPr="00420140" w:rsidRDefault="000A5AD8" w:rsidP="002E2CE1">
      <w:pPr>
        <w:rPr>
          <w:lang w:val="en-GB"/>
        </w:rPr>
      </w:pPr>
    </w:p>
    <w:p w:rsidR="000A5AD8" w:rsidRDefault="000A5AD8" w:rsidP="002E2CE1">
      <w:r>
        <w:t>Daraufhin wird nur die Farbe des Pilzes herausgefiltert, sod</w:t>
      </w:r>
      <w:r w:rsidR="008A289D">
        <w:t>ass der Pilz weiß und der Rest s</w:t>
      </w:r>
      <w:r>
        <w:t xml:space="preserve">chwarz dargestellt wird. </w:t>
      </w:r>
    </w:p>
    <w:p w:rsidR="000A5AD8" w:rsidRDefault="000A5AD8" w:rsidP="002E2CE1"/>
    <w:p w:rsidR="000A5AD8" w:rsidRPr="00304BBA" w:rsidRDefault="000A5AD8" w:rsidP="002E2CE1">
      <w:pPr>
        <w:rPr>
          <w:lang w:val="en-GB"/>
        </w:rPr>
      </w:pPr>
      <w:r w:rsidRPr="00304BBA">
        <w:rPr>
          <w:lang w:val="en-GB"/>
        </w:rPr>
        <w:t xml:space="preserve">Code Snippet: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0; i&lt;mushlist.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Pr="002E2CE1" w:rsidRDefault="002E2CE1" w:rsidP="00F66880">
      <w:pPr>
        <w:autoSpaceDE w:val="0"/>
        <w:autoSpaceDN w:val="0"/>
        <w:adjustRightInd w:val="0"/>
        <w:spacing w:line="240" w:lineRule="auto"/>
        <w:ind w:firstLine="708"/>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f</w:t>
      </w:r>
      <w:r w:rsidRPr="002E2CE1">
        <w:rPr>
          <w:rFonts w:ascii="Consolas" w:eastAsiaTheme="minorHAnsi" w:hAnsi="Consolas" w:cs="Consolas"/>
          <w:color w:val="000000"/>
          <w:sz w:val="19"/>
          <w:szCs w:val="19"/>
          <w:lang w:val="en-GB" w:eastAsia="en-US"/>
        </w:rPr>
        <w:t xml:space="preserve">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mushlist2.push_back(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w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n\nSchwammerlname: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nam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help);</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cv::addWeighted(hsv_first, 1.0, hsvhelp, 1.0, 0.0,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rsidR="000A5AD8" w:rsidRPr="00EE6DA8" w:rsidRDefault="000A5AD8" w:rsidP="002E2CE1">
      <w:r w:rsidRPr="00EE6DA8">
        <w:t xml:space="preserve">Kurzbeschreibung: </w:t>
      </w:r>
    </w:p>
    <w:p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rsidR="000A5AD8" w:rsidRDefault="000A5AD8" w:rsidP="002E2CE1"/>
    <w:p w:rsidR="000A5AD8" w:rsidRDefault="000A5AD8" w:rsidP="002E2CE1"/>
    <w:p w:rsidR="000A5AD8" w:rsidRDefault="000A5AD8" w:rsidP="002E2CE1">
      <w:r>
        <w:lastRenderedPageBreak/>
        <w:t xml:space="preserve">Der Pilz wird daraufhin noch Weichgezeichnet und auf diesem Bild wird ein Kreiserkennungsalgorithmus durchgeführt. </w:t>
      </w:r>
    </w:p>
    <w:p w:rsidR="000A5AD8" w:rsidRPr="00EE6DA8" w:rsidRDefault="000A5AD8" w:rsidP="002E2CE1">
      <w:pPr>
        <w:rPr>
          <w:lang w:val="en-GB"/>
        </w:rPr>
      </w:pPr>
      <w:r w:rsidRPr="00EE6DA8">
        <w:rPr>
          <w:lang w:val="en-GB"/>
        </w:rPr>
        <w:t xml:space="preserve">Code Snippet: </w:t>
      </w:r>
    </w:p>
    <w:p w:rsidR="000A5AD8" w:rsidRDefault="000A5AD8" w:rsidP="002E2CE1">
      <w:pPr>
        <w:rPr>
          <w:rFonts w:eastAsiaTheme="minorHAnsi"/>
          <w:lang w:val="en-GB" w:eastAsia="en-US"/>
        </w:rPr>
      </w:pPr>
      <w:r w:rsidRPr="008F08F5">
        <w:rPr>
          <w:rFonts w:eastAsiaTheme="minorHAnsi"/>
          <w:lang w:val="en-GB" w:eastAsia="en-US"/>
        </w:rPr>
        <w:t xml:space="preserve">GaussianBlur(src_gray, src_gray, </w:t>
      </w:r>
      <w:r w:rsidRPr="008F08F5">
        <w:rPr>
          <w:rFonts w:eastAsiaTheme="minorHAnsi"/>
          <w:color w:val="2B91AF"/>
          <w:lang w:val="en-GB" w:eastAsia="en-US"/>
        </w:rPr>
        <w:t>Size</w:t>
      </w:r>
      <w:r w:rsidRPr="008F08F5">
        <w:rPr>
          <w:rFonts w:eastAsiaTheme="minorHAnsi"/>
          <w:lang w:val="en-GB" w:eastAsia="en-US"/>
        </w:rPr>
        <w:t>(9, 9), 2, 2);</w:t>
      </w:r>
    </w:p>
    <w:p w:rsidR="00487FE6" w:rsidRDefault="00487FE6" w:rsidP="002E2CE1">
      <w:pPr>
        <w:rPr>
          <w:rFonts w:eastAsiaTheme="minorHAnsi"/>
          <w:lang w:val="en-GB" w:eastAsia="en-US"/>
        </w:rPr>
      </w:pPr>
    </w:p>
    <w:p w:rsidR="00487FE6" w:rsidRDefault="00487FE6" w:rsidP="002E2CE1">
      <w:pPr>
        <w:rPr>
          <w:rFonts w:eastAsiaTheme="minorHAnsi"/>
          <w:lang w:val="en-GB" w:eastAsia="en-US"/>
        </w:rPr>
      </w:pPr>
      <w:r>
        <w:rPr>
          <w:rFonts w:eastAsiaTheme="minorHAnsi"/>
          <w:lang w:val="en-GB" w:eastAsia="en-US"/>
        </w:rPr>
        <w:t>Eingabeparameter</w:t>
      </w:r>
    </w:p>
    <w:p w:rsidR="00487FE6" w:rsidRDefault="00487FE6" w:rsidP="002E2CE1">
      <w:pPr>
        <w:rPr>
          <w:rFonts w:eastAsiaTheme="minorHAnsi"/>
          <w:lang w:val="en-GB" w:eastAsia="en-US"/>
        </w:rPr>
      </w:pP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Eingabebild</w:t>
      </w: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Ausgabebild</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Faltungsmatrix (</w:t>
      </w:r>
      <w:r>
        <w:rPr>
          <w:rFonts w:ascii="Arial" w:hAnsi="Arial" w:cs="Arial"/>
          <w:i/>
          <w:iCs/>
          <w:color w:val="222222"/>
          <w:sz w:val="21"/>
          <w:szCs w:val="21"/>
          <w:shd w:val="clear" w:color="auto" w:fill="FFFFFF"/>
        </w:rPr>
        <w:t>convolution kernel)</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Standardabweichung</w:t>
      </w:r>
    </w:p>
    <w:p w:rsidR="007C6A79" w:rsidRDefault="005550CA" w:rsidP="007C6A79">
      <w:pPr>
        <w:ind w:left="360"/>
        <w:rPr>
          <w:rFonts w:eastAsiaTheme="minorHAnsi"/>
          <w:lang w:val="en-GB" w:eastAsia="en-US"/>
        </w:rPr>
      </w:pPr>
      <w:hyperlink r:id="rId44" w:history="1">
        <w:r w:rsidR="007C6A79" w:rsidRPr="00460864">
          <w:rPr>
            <w:rStyle w:val="Hyperlink"/>
            <w:rFonts w:eastAsiaTheme="minorHAnsi"/>
            <w:lang w:val="en-GB" w:eastAsia="en-US"/>
          </w:rPr>
          <w:t>https://de.wikipedia.org/wiki/Faltungsmatrix</w:t>
        </w:r>
      </w:hyperlink>
    </w:p>
    <w:p w:rsidR="007C6A79" w:rsidRDefault="005550CA" w:rsidP="007C6A79">
      <w:pPr>
        <w:ind w:left="360"/>
        <w:rPr>
          <w:rStyle w:val="Hyperlink"/>
          <w:rFonts w:eastAsiaTheme="minorHAnsi"/>
          <w:lang w:val="en-GB" w:eastAsia="en-US"/>
        </w:rPr>
      </w:pPr>
      <w:hyperlink r:id="rId45" w:history="1">
        <w:r w:rsidR="007C6A79" w:rsidRPr="00460864">
          <w:rPr>
            <w:rStyle w:val="Hyperlink"/>
            <w:rFonts w:eastAsiaTheme="minorHAnsi"/>
            <w:lang w:val="en-GB" w:eastAsia="en-US"/>
          </w:rPr>
          <w:t>https://www.youtube.com/watch?v=C_zFhWdM4ic&amp;feature=youtu.be</w:t>
        </w:r>
      </w:hyperlink>
    </w:p>
    <w:p w:rsidR="00364E5C" w:rsidRDefault="005550CA" w:rsidP="007C6A79">
      <w:pPr>
        <w:ind w:left="360"/>
        <w:rPr>
          <w:rFonts w:eastAsiaTheme="minorHAnsi"/>
          <w:lang w:val="en-GB" w:eastAsia="en-US"/>
        </w:rPr>
      </w:pPr>
      <w:hyperlink r:id="rId46" w:history="1">
        <w:r w:rsidR="00364E5C" w:rsidRPr="00755FB1">
          <w:rPr>
            <w:rStyle w:val="Hyperlink"/>
            <w:rFonts w:eastAsiaTheme="minorHAnsi"/>
            <w:lang w:val="en-GB" w:eastAsia="en-US"/>
          </w:rPr>
          <w:t>http://homepages.inf.ed.ac.uk/rbf/HIPR2/sobel.htm</w:t>
        </w:r>
      </w:hyperlink>
    </w:p>
    <w:p w:rsidR="00364E5C" w:rsidRDefault="00364E5C" w:rsidP="007C6A79">
      <w:pPr>
        <w:ind w:left="360"/>
        <w:rPr>
          <w:rFonts w:eastAsiaTheme="minorHAnsi"/>
          <w:lang w:val="en-GB" w:eastAsia="en-US"/>
        </w:rPr>
      </w:pPr>
    </w:p>
    <w:p w:rsidR="007C6A79" w:rsidRDefault="007C6A79" w:rsidP="007C6A79">
      <w:pPr>
        <w:ind w:left="360"/>
        <w:rPr>
          <w:rFonts w:eastAsiaTheme="minorHAnsi"/>
          <w:lang w:val="en-GB" w:eastAsia="en-US"/>
        </w:rPr>
      </w:pPr>
    </w:p>
    <w:p w:rsidR="007C6A79" w:rsidRPr="007C6A79" w:rsidRDefault="007C6A79" w:rsidP="007C6A79">
      <w:pPr>
        <w:ind w:left="360"/>
        <w:rPr>
          <w:rFonts w:eastAsiaTheme="minorHAnsi"/>
          <w:lang w:eastAsia="en-US"/>
        </w:rPr>
      </w:pPr>
      <w:r w:rsidRPr="007C6A79">
        <w:rPr>
          <w:rFonts w:eastAsiaTheme="minorHAnsi"/>
          <w:lang w:eastAsia="en-US"/>
        </w:rPr>
        <w:t>Faltungsmatrix</w:t>
      </w:r>
    </w:p>
    <w:p w:rsidR="007C6A79" w:rsidRDefault="007C6A79" w:rsidP="007C6A79">
      <w:pPr>
        <w:ind w:left="360"/>
        <w:rPr>
          <w:rFonts w:eastAsiaTheme="minorHAnsi"/>
          <w:lang w:eastAsia="en-US"/>
        </w:rPr>
      </w:pPr>
      <w:r w:rsidRPr="007C6A79">
        <w:rPr>
          <w:rFonts w:eastAsiaTheme="minorHAnsi"/>
          <w:lang w:eastAsia="en-US"/>
        </w:rPr>
        <w:t xml:space="preserve">Dabei handelt es sich um </w:t>
      </w:r>
      <w:r>
        <w:rPr>
          <w:rFonts w:eastAsiaTheme="minorHAnsi"/>
          <w:lang w:eastAsia="en-US"/>
        </w:rPr>
        <w:t>Matrizen in</w:t>
      </w:r>
      <w:r w:rsidR="00F05FB6">
        <w:rPr>
          <w:rFonts w:eastAsiaTheme="minorHAnsi"/>
          <w:lang w:eastAsia="en-US"/>
        </w:rPr>
        <w:t xml:space="preserve"> ungerader G</w:t>
      </w:r>
      <w:r>
        <w:rPr>
          <w:rFonts w:eastAsiaTheme="minorHAnsi"/>
          <w:lang w:eastAsia="en-US"/>
        </w:rPr>
        <w:t>röße, die über da</w:t>
      </w:r>
      <w:r w:rsidR="00F05FB6">
        <w:rPr>
          <w:rFonts w:eastAsiaTheme="minorHAnsi"/>
          <w:lang w:eastAsia="en-US"/>
        </w:rPr>
        <w:t>s gesamte Bild gelaufen wird. Im Vergleich zu einem „Standardblur“ (Matrix mit nur Einsen), wird darauf Wert gelegt, die Pixel, die sich in der unmittelbaren Umgebung zu dem bearbeiteten Pixel befinden zu bevorzugen.</w:t>
      </w:r>
    </w:p>
    <w:p w:rsidR="00F05FB6" w:rsidRDefault="00F05FB6" w:rsidP="007C6A79">
      <w:pPr>
        <w:ind w:left="360"/>
        <w:rPr>
          <w:rFonts w:eastAsiaTheme="minorHAnsi"/>
          <w:lang w:eastAsia="en-US"/>
        </w:rPr>
      </w:pPr>
      <w:r>
        <w:rPr>
          <w:rFonts w:eastAsiaTheme="minorHAnsi"/>
          <w:lang w:eastAsia="en-US"/>
        </w:rPr>
        <w:t xml:space="preserve">Im folgenden Beispiel würde </w:t>
      </w:r>
    </w:p>
    <w:p w:rsidR="00F05FB6" w:rsidRDefault="00F05FB6" w:rsidP="007C6A79">
      <w:pPr>
        <w:ind w:left="360"/>
        <w:rPr>
          <w:rFonts w:eastAsiaTheme="minorHAnsi"/>
          <w:lang w:eastAsia="en-US"/>
        </w:rPr>
      </w:pPr>
    </w:p>
    <w:p w:rsidR="00695E7A" w:rsidRDefault="00695E7A" w:rsidP="007C6A79">
      <w:pPr>
        <w:ind w:left="360"/>
        <w:rPr>
          <w:rFonts w:eastAsiaTheme="minorHAnsi"/>
          <w:lang w:eastAsia="en-US"/>
        </w:rPr>
      </w:pPr>
    </w:p>
    <w:p w:rsidR="00F05FB6"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759616" behindDoc="0" locked="0" layoutInCell="1" allowOverlap="1">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14F3D2" id="Rechteck 95" o:spid="_x0000_s1026" style="position:absolute;margin-left:17.2pt;margin-top:23.2pt;width:118.2pt;height:110.7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val="de-DE"/>
        </w:rPr>
        <mc:AlternateContent>
          <mc:Choice Requires="wps">
            <w:drawing>
              <wp:anchor distT="0" distB="0" distL="114300" distR="114300" simplePos="0" relativeHeight="251758592" behindDoc="0" locked="0" layoutInCell="1" allowOverlap="1">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43B67" id="Multiplikationszeichen 94" o:spid="_x0000_s1026" style="position:absolute;margin-left:240.65pt;margin-top:92.4pt;width:65.55pt;height:67.7pt;z-index:251758592;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3</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09</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1</w:t>
            </w:r>
          </w:p>
        </w:tc>
        <w:tc>
          <w:tcPr>
            <w:tcW w:w="783" w:type="dxa"/>
            <w:vAlign w:val="center"/>
          </w:tcPr>
          <w:p w:rsidR="00F05FB6" w:rsidRPr="00F05FB6" w:rsidRDefault="00F05FB6" w:rsidP="00F05FB6">
            <w:pPr>
              <w:jc w:val="center"/>
              <w:rPr>
                <w:rFonts w:eastAsiaTheme="minorHAnsi"/>
                <w:sz w:val="40"/>
                <w:lang w:eastAsia="en-US"/>
              </w:rPr>
            </w:pPr>
            <w:r>
              <w:rPr>
                <w:rFonts w:eastAsiaTheme="minorHAnsi"/>
                <w:noProof/>
                <w:sz w:val="40"/>
              </w:rPr>
              <mc:AlternateContent>
                <mc:Choice Requires="wps">
                  <w:drawing>
                    <wp:anchor distT="0" distB="0" distL="114300" distR="114300" simplePos="0" relativeHeight="251757568" behindDoc="0" locked="0" layoutInCell="1" allowOverlap="1">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2F39F" id="Rechteck 93" o:spid="_x0000_s1026" style="position:absolute;margin-left:-4.1pt;margin-top:1.2pt;width:39.75pt;height:3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9</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2</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4</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r>
      <w:tr w:rsidR="00F05FB6" w:rsidTr="00430442">
        <w:trPr>
          <w:trHeight w:val="96"/>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5</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bl>
    <w:p w:rsidR="007C6A79" w:rsidRPr="007C6A79" w:rsidRDefault="007C6A79" w:rsidP="007C6A79">
      <w:pPr>
        <w:ind w:left="360"/>
        <w:rPr>
          <w:rFonts w:eastAsiaTheme="minorHAnsi"/>
          <w:lang w:eastAsia="en-US"/>
        </w:rPr>
      </w:pPr>
    </w:p>
    <w:p w:rsidR="00487FE6" w:rsidRDefault="00133798" w:rsidP="002E2CE1">
      <w:pPr>
        <w:rPr>
          <w:rFonts w:eastAsiaTheme="minorHAnsi"/>
          <w:lang w:eastAsia="en-US"/>
        </w:rPr>
      </w:pPr>
      <w:r>
        <w:rPr>
          <w:rFonts w:eastAsiaTheme="minorHAnsi"/>
          <w:lang w:eastAsia="en-US"/>
        </w:rPr>
        <w:t xml:space="preserve">Ergebnis: </w:t>
      </w:r>
    </w:p>
    <w:p w:rsidR="00695E7A" w:rsidRDefault="00695E7A" w:rsidP="002E2CE1">
      <w:pPr>
        <w:rPr>
          <w:rFonts w:eastAsiaTheme="minorHAnsi"/>
          <w:lang w:eastAsia="en-US"/>
        </w:rPr>
      </w:pPr>
      <w:r>
        <w:rPr>
          <w:rFonts w:eastAsiaTheme="minorHAnsi"/>
          <w:lang w:eastAsia="en-US"/>
        </w:rPr>
        <w:t>1*17+1*14+1*13+1*21+1*64+1*62+1*42+1*54+1*61=348 / 9 = ca. 39</w:t>
      </w:r>
    </w:p>
    <w:p w:rsidR="00695E7A" w:rsidRDefault="00695E7A" w:rsidP="002E2CE1">
      <w:pPr>
        <w:rPr>
          <w:rFonts w:eastAsiaTheme="minorHAnsi"/>
          <w:lang w:eastAsia="en-US"/>
        </w:rPr>
      </w:pPr>
    </w:p>
    <w:p w:rsidR="00695E7A" w:rsidRDefault="00695E7A" w:rsidP="002E2CE1">
      <w:pPr>
        <w:rPr>
          <w:rFonts w:eastAsiaTheme="minorHAnsi"/>
          <w:lang w:eastAsia="en-US"/>
        </w:rPr>
      </w:pPr>
      <w:r>
        <w:rPr>
          <w:rFonts w:eastAsiaTheme="minorHAnsi"/>
          <w:lang w:eastAsia="en-US"/>
        </w:rPr>
        <w:t>Dieser Wert wird in ein neues Bild an derselben</w:t>
      </w:r>
      <w:r w:rsidR="005A1B3A">
        <w:rPr>
          <w:rFonts w:eastAsiaTheme="minorHAnsi"/>
          <w:lang w:eastAsia="en-US"/>
        </w:rPr>
        <w:t xml:space="preserve"> Stelle eingefügt. Bei dem Gaußs</w:t>
      </w:r>
      <w:r>
        <w:rPr>
          <w:rFonts w:eastAsiaTheme="minorHAnsi"/>
          <w:lang w:eastAsia="en-US"/>
        </w:rPr>
        <w:t xml:space="preserve">chen </w:t>
      </w:r>
      <w:r w:rsidR="005A1B3A">
        <w:rPr>
          <w:rFonts w:eastAsiaTheme="minorHAnsi"/>
          <w:lang w:eastAsia="en-US"/>
        </w:rPr>
        <w:t>Weichzeichner</w:t>
      </w:r>
      <w:r>
        <w:rPr>
          <w:rFonts w:eastAsiaTheme="minorHAnsi"/>
          <w:lang w:eastAsia="en-US"/>
        </w:rPr>
        <w:t xml:space="preserve"> will man jedoch einen Unterschied machen von Bildern, die weiter weg vom Ausgangspixel sind, als die direkten Nachbarn. </w:t>
      </w:r>
    </w:p>
    <w:p w:rsidR="00515FA7" w:rsidRDefault="00515FA7"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133798"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765760" behindDoc="0" locked="0" layoutInCell="1" allowOverlap="1" wp14:anchorId="7D89DC8B" wp14:editId="2CDEAF51">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3568B0" id="Multiplikationszeichen 100" o:spid="_x0000_s1026" style="position:absolute;margin-left:240.65pt;margin-top:92.4pt;width:65.55pt;height:67.7pt;z-index:25176576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3</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09</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1</w:t>
            </w:r>
          </w:p>
        </w:tc>
        <w:tc>
          <w:tcPr>
            <w:tcW w:w="783" w:type="dxa"/>
            <w:vAlign w:val="center"/>
          </w:tcPr>
          <w:p w:rsidR="00133798" w:rsidRPr="00F05FB6" w:rsidRDefault="00133798" w:rsidP="00133798">
            <w:pPr>
              <w:jc w:val="center"/>
              <w:rPr>
                <w:rFonts w:eastAsiaTheme="minorHAnsi"/>
                <w:sz w:val="40"/>
                <w:lang w:eastAsia="en-US"/>
              </w:rPr>
            </w:pPr>
            <w:r>
              <w:rPr>
                <w:rFonts w:eastAsiaTheme="minorHAnsi"/>
                <w:noProof/>
                <w:sz w:val="40"/>
              </w:rPr>
              <mc:AlternateContent>
                <mc:Choice Requires="wps">
                  <w:drawing>
                    <wp:anchor distT="0" distB="0" distL="114300" distR="114300" simplePos="0" relativeHeight="251764736" behindDoc="0" locked="0" layoutInCell="1" allowOverlap="1" wp14:anchorId="75F882C6" wp14:editId="59BDE9A7">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C4D5ED" id="Rechteck 101" o:spid="_x0000_s1026" style="position:absolute;margin-left:-6.6pt;margin-top:-.25pt;width:39.75pt;height:3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9</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2</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4</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5</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4</w:t>
            </w:r>
          </w:p>
        </w:tc>
      </w:tr>
    </w:tbl>
    <w:p w:rsidR="00133798" w:rsidRDefault="000F5891" w:rsidP="00133798">
      <w:pPr>
        <w:ind w:left="360"/>
        <w:rPr>
          <w:rFonts w:eastAsiaTheme="minorHAnsi"/>
          <w:lang w:eastAsia="en-US"/>
        </w:rPr>
      </w:pPr>
      <w:r>
        <w:rPr>
          <w:rFonts w:eastAsiaTheme="minorHAnsi"/>
          <w:noProof/>
          <w:lang w:val="de-DE"/>
        </w:rPr>
        <mc:AlternateContent>
          <mc:Choice Requires="wps">
            <w:drawing>
              <wp:anchor distT="0" distB="0" distL="114300" distR="114300" simplePos="0" relativeHeight="251766784" behindDoc="0" locked="0" layoutInCell="1" allowOverlap="1" wp14:anchorId="5FABABBB" wp14:editId="57E81566">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B7043" id="Rechteck 99" o:spid="_x0000_s1026" style="position:absolute;margin-left:0;margin-top:.65pt;width:118.2pt;height:110.6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133798"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r w:rsidR="00133798" w:rsidTr="00133798">
        <w:trPr>
          <w:trHeight w:val="683"/>
        </w:trPr>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4</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r>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bl>
    <w:p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rsidR="00133798" w:rsidRDefault="00133798" w:rsidP="00133798">
      <w:pPr>
        <w:rPr>
          <w:rFonts w:eastAsiaTheme="minorHAnsi"/>
          <w:lang w:eastAsia="en-US"/>
        </w:rPr>
      </w:pPr>
      <w:r>
        <w:rPr>
          <w:rFonts w:eastAsiaTheme="minorHAnsi"/>
          <w:lang w:eastAsia="en-US"/>
        </w:rPr>
        <w:t xml:space="preserve">Ergebnis: </w:t>
      </w:r>
    </w:p>
    <w:p w:rsidR="00C1008A" w:rsidRDefault="00C1008A" w:rsidP="00133798">
      <w:pPr>
        <w:rPr>
          <w:rFonts w:eastAsiaTheme="minorHAnsi"/>
          <w:lang w:eastAsia="en-US"/>
        </w:rPr>
      </w:pPr>
      <w:r>
        <w:rPr>
          <w:rFonts w:eastAsiaTheme="minorHAnsi"/>
          <w:lang w:eastAsia="en-US"/>
        </w:rPr>
        <w:t>1*17+2*14+1*13+2*21+4*64+2*62+1*42+2*54+1*61 = 691 /</w:t>
      </w:r>
      <w:r w:rsidR="003F4757">
        <w:rPr>
          <w:rFonts w:eastAsiaTheme="minorHAnsi"/>
          <w:lang w:eastAsia="en-US"/>
        </w:rPr>
        <w:t xml:space="preserve"> </w:t>
      </w:r>
      <w:r>
        <w:rPr>
          <w:rFonts w:eastAsiaTheme="minorHAnsi"/>
          <w:lang w:eastAsia="en-US"/>
        </w:rPr>
        <w:t>( 1+2+1+2+4+2+1+2+1) 17=ca. 41</w:t>
      </w:r>
    </w:p>
    <w:p w:rsidR="00C1008A" w:rsidRDefault="00C1008A" w:rsidP="00133798">
      <w:pPr>
        <w:rPr>
          <w:rFonts w:eastAsiaTheme="minorHAnsi"/>
          <w:lang w:eastAsia="en-US"/>
        </w:rPr>
      </w:pP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 xml:space="preserve">Mit der äußersten Pixelreihe kann nicht durchgeführt werden. Dafür gibt es mehrere Ansätze: </w:t>
      </w:r>
    </w:p>
    <w:p w:rsidR="00C1008A" w:rsidRDefault="00C1008A" w:rsidP="00133798">
      <w:pPr>
        <w:rPr>
          <w:rFonts w:eastAsiaTheme="minorHAnsi"/>
          <w:lang w:eastAsia="en-US"/>
        </w:rPr>
      </w:pPr>
    </w:p>
    <w:p w:rsidR="00C1008A" w:rsidRDefault="00C1008A" w:rsidP="00405129">
      <w:pPr>
        <w:pStyle w:val="Listenabsatz"/>
        <w:numPr>
          <w:ilvl w:val="0"/>
          <w:numId w:val="4"/>
        </w:numPr>
        <w:rPr>
          <w:rFonts w:eastAsiaTheme="minorHAnsi"/>
          <w:lang w:eastAsia="en-US"/>
        </w:rPr>
      </w:pPr>
      <w:r>
        <w:rPr>
          <w:rFonts w:eastAsiaTheme="minorHAnsi"/>
          <w:lang w:eastAsia="en-US"/>
        </w:rPr>
        <w:t>Man erfindet eine zusätzliche Pixelreihe</w:t>
      </w:r>
    </w:p>
    <w:p w:rsidR="00C1008A" w:rsidRDefault="00C1008A" w:rsidP="00405129">
      <w:pPr>
        <w:pStyle w:val="Listenabsatz"/>
        <w:numPr>
          <w:ilvl w:val="0"/>
          <w:numId w:val="4"/>
        </w:numPr>
        <w:rPr>
          <w:rFonts w:eastAsiaTheme="minorHAnsi"/>
          <w:lang w:eastAsia="en-US"/>
        </w:rPr>
      </w:pPr>
      <w:r>
        <w:rPr>
          <w:rFonts w:eastAsiaTheme="minorHAnsi"/>
          <w:lang w:eastAsia="en-US"/>
        </w:rPr>
        <w:t>Man ignoriert die äußerste Reih</w:t>
      </w:r>
      <w:r w:rsidR="00430442">
        <w:rPr>
          <w:rFonts w:eastAsiaTheme="minorHAnsi"/>
          <w:lang w:eastAsia="en-US"/>
        </w:rPr>
        <w:t xml:space="preserve">e. Dieser Vorgang würde bei dem oberen Beispiel zwar zu sichtbaren Verfälschung führen, bei Bildern von mehreren Megapixeln jedoch sehr irrelevant sein. Vorteil: Rechenleistung erspart. </w:t>
      </w:r>
    </w:p>
    <w:p w:rsidR="00C430D7" w:rsidRDefault="00C430D7" w:rsidP="00C430D7">
      <w:pPr>
        <w:rPr>
          <w:rFonts w:eastAsiaTheme="minorHAnsi"/>
          <w:lang w:eastAsia="en-US"/>
        </w:rPr>
      </w:pPr>
    </w:p>
    <w:p w:rsidR="00364E5C" w:rsidRDefault="00364E5C" w:rsidP="00C430D7">
      <w:pPr>
        <w:rPr>
          <w:rFonts w:eastAsiaTheme="minorHAnsi"/>
          <w:lang w:eastAsia="en-US"/>
        </w:rPr>
      </w:pPr>
    </w:p>
    <w:p w:rsidR="00364E5C" w:rsidRPr="00C430D7" w:rsidRDefault="00364E5C" w:rsidP="00C430D7">
      <w:pPr>
        <w:rPr>
          <w:rFonts w:eastAsiaTheme="minorHAnsi"/>
          <w:lang w:eastAsia="en-US"/>
        </w:rPr>
      </w:pPr>
    </w:p>
    <w:p w:rsidR="000A5AD8" w:rsidRPr="00430442" w:rsidRDefault="00F05FB6" w:rsidP="004633B9">
      <w:pPr>
        <w:pStyle w:val="berschrift4"/>
      </w:pPr>
      <w:r w:rsidRPr="00C1008A">
        <w:br w:type="column"/>
      </w:r>
      <w:r w:rsidR="004633B9" w:rsidRPr="00430442">
        <w:lastRenderedPageBreak/>
        <w:t>Canny Edge Detector</w:t>
      </w:r>
    </w:p>
    <w:p w:rsidR="000A5AD8" w:rsidRDefault="000A5AD8" w:rsidP="002E2CE1">
      <w:r>
        <w:t xml:space="preserve">Dazu werden mit dem Canny Edge Detector bearbeitet. Dazu wird davor </w:t>
      </w:r>
      <w:r w:rsidR="008A289D">
        <w:t>noch einmal</w:t>
      </w:r>
      <w:r>
        <w:t xml:space="preserve"> ein blur-Filter darübergelegt.</w:t>
      </w:r>
    </w:p>
    <w:p w:rsidR="000A5AD8" w:rsidRDefault="000A5AD8" w:rsidP="002E2CE1"/>
    <w:p w:rsidR="000A5AD8" w:rsidRPr="008F08F5" w:rsidRDefault="000A5AD8" w:rsidP="002E2CE1">
      <w:pPr>
        <w:rPr>
          <w:rFonts w:eastAsiaTheme="minorHAnsi"/>
          <w:color w:val="000000"/>
          <w:lang w:val="en-GB" w:eastAsia="en-US"/>
        </w:rPr>
      </w:pPr>
      <w:r w:rsidRPr="008F08F5">
        <w:rPr>
          <w:rFonts w:eastAsiaTheme="minorHAnsi"/>
          <w:lang w:val="en-GB" w:eastAsia="en-US"/>
        </w:rPr>
        <w:t>/// Reduce noise with a kernel 3x3</w:t>
      </w:r>
    </w:p>
    <w:p w:rsidR="000A5AD8" w:rsidRPr="008F08F5" w:rsidRDefault="000A5AD8" w:rsidP="002E2CE1">
      <w:pPr>
        <w:rPr>
          <w:rFonts w:eastAsiaTheme="minorHAnsi"/>
          <w:lang w:val="en-GB" w:eastAsia="en-US"/>
        </w:rPr>
      </w:pPr>
      <w:r w:rsidRPr="008F08F5">
        <w:rPr>
          <w:rFonts w:eastAsiaTheme="minorHAnsi"/>
          <w:lang w:val="en-GB" w:eastAsia="en-US"/>
        </w:rPr>
        <w:tab/>
        <w:t xml:space="preserve">blur(src_gray, detected_edges, </w:t>
      </w:r>
      <w:r w:rsidRPr="008F08F5">
        <w:rPr>
          <w:rFonts w:eastAsiaTheme="minorHAnsi"/>
          <w:color w:val="2B91AF"/>
          <w:lang w:val="en-GB" w:eastAsia="en-US"/>
        </w:rPr>
        <w:t>Size</w:t>
      </w:r>
      <w:r w:rsidRPr="008F08F5">
        <w:rPr>
          <w:rFonts w:eastAsiaTheme="minorHAnsi"/>
          <w:lang w:val="en-GB" w:eastAsia="en-US"/>
        </w:rPr>
        <w:t>(3, 3));</w:t>
      </w:r>
    </w:p>
    <w:p w:rsidR="000A5AD8" w:rsidRPr="008F08F5" w:rsidRDefault="000A5AD8" w:rsidP="002E2CE1">
      <w:pPr>
        <w:rPr>
          <w:rFonts w:eastAsiaTheme="minorHAnsi"/>
          <w:lang w:val="en-GB" w:eastAsia="en-US"/>
        </w:rPr>
      </w:pPr>
    </w:p>
    <w:p w:rsidR="000A5AD8" w:rsidRPr="008F08F5" w:rsidRDefault="000A5AD8" w:rsidP="002E2CE1">
      <w:pPr>
        <w:rPr>
          <w:rFonts w:eastAsiaTheme="minorHAnsi"/>
          <w:color w:val="000000"/>
          <w:lang w:val="en-GB" w:eastAsia="en-US"/>
        </w:rPr>
      </w:pPr>
      <w:r w:rsidRPr="008F08F5">
        <w:rPr>
          <w:rFonts w:eastAsiaTheme="minorHAnsi"/>
          <w:color w:val="000000"/>
          <w:lang w:val="en-GB" w:eastAsia="en-US"/>
        </w:rPr>
        <w:tab/>
      </w:r>
      <w:r w:rsidRPr="008F08F5">
        <w:rPr>
          <w:rFonts w:eastAsiaTheme="minorHAnsi"/>
          <w:lang w:val="en-GB" w:eastAsia="en-US"/>
        </w:rPr>
        <w:t>/// Canny detector</w:t>
      </w:r>
    </w:p>
    <w:p w:rsidR="00871958" w:rsidRDefault="000A5AD8" w:rsidP="00871958">
      <w:pPr>
        <w:rPr>
          <w:lang w:val="en-GB"/>
        </w:rPr>
      </w:pPr>
      <w:r w:rsidRPr="008F08F5">
        <w:rPr>
          <w:rFonts w:eastAsiaTheme="minorHAnsi"/>
          <w:lang w:val="en-GB" w:eastAsia="en-US"/>
        </w:rPr>
        <w:tab/>
        <w:t>Canny(detected_edges, detected_edges, lo</w:t>
      </w:r>
      <w:r>
        <w:rPr>
          <w:rFonts w:eastAsiaTheme="minorHAnsi"/>
          <w:lang w:val="en-GB" w:eastAsia="en-US"/>
        </w:rPr>
        <w:t xml:space="preserve">wThreshold, lowThreshold*ratio, </w:t>
      </w:r>
      <w:r w:rsidRPr="008F08F5">
        <w:rPr>
          <w:rFonts w:eastAsiaTheme="minorHAnsi"/>
          <w:lang w:val="en-GB" w:eastAsia="en-US"/>
        </w:rPr>
        <w:t>kernel_size);</w:t>
      </w:r>
    </w:p>
    <w:p w:rsidR="00871958" w:rsidRDefault="00871958" w:rsidP="00871958">
      <w:pPr>
        <w:rPr>
          <w:lang w:val="en-GB"/>
        </w:rPr>
      </w:pPr>
      <w:r w:rsidRPr="006E0B5D">
        <w:rPr>
          <w:lang w:val="en-GB"/>
        </w:rPr>
        <w:t>(</w:t>
      </w:r>
      <w:hyperlink r:id="rId47" w:history="1">
        <w:r w:rsidRPr="007339E5">
          <w:rPr>
            <w:lang w:val="en-GB"/>
          </w:rPr>
          <w:t>http://www.mathematik.uni-ulm.de/stochastik/lehre/ws05_06/seminar/ausarbeitung_wagner.pdf</w:t>
        </w:r>
      </w:hyperlink>
      <w:r>
        <w:rPr>
          <w:lang w:val="en-GB"/>
        </w:rPr>
        <w:t>)</w:t>
      </w:r>
    </w:p>
    <w:p w:rsidR="00871958" w:rsidRDefault="00871958" w:rsidP="00871958">
      <w:pPr>
        <w:rPr>
          <w:lang w:val="en-GB"/>
        </w:rPr>
      </w:pPr>
      <w:r w:rsidRPr="008C4511">
        <w:rPr>
          <w:lang w:val="en-GB"/>
        </w:rPr>
        <w:t>http://citeseerx.ist.psu.edu/viewdoc/download?doi=10.1.1.420.3300&amp;rep=rep1&amp;type=pdf</w:t>
      </w:r>
    </w:p>
    <w:p w:rsidR="00871958" w:rsidRDefault="00871958" w:rsidP="00871958">
      <w:pPr>
        <w:rPr>
          <w:lang w:val="en-GB"/>
        </w:rPr>
      </w:pPr>
    </w:p>
    <w:p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rsidR="00871958" w:rsidRPr="0040614E" w:rsidRDefault="00871958" w:rsidP="00871958">
      <w:r w:rsidRPr="0040614E">
        <w:t>Dafü</w:t>
      </w:r>
      <w:r>
        <w:t>r sollen alle Kanten gefunden we</w:t>
      </w:r>
      <w:r w:rsidRPr="0040614E">
        <w:t>rden.</w:t>
      </w:r>
    </w:p>
    <w:p w:rsidR="00871958" w:rsidRPr="0040614E" w:rsidRDefault="00871958" w:rsidP="00871958">
      <w:r w:rsidRPr="0040614E">
        <w:t>Die Kante sollte möglichst genau auf der Kante erkannt werden, nicht daneben. Weiters sollen kannten laut ihm nicht mehrfach erkannt werden.</w:t>
      </w:r>
    </w:p>
    <w:p w:rsidR="00871958" w:rsidRPr="0040614E" w:rsidRDefault="00871958" w:rsidP="00871958"/>
    <w:p w:rsidR="00871958" w:rsidRDefault="00871958" w:rsidP="00871958">
      <w:r w:rsidRPr="0040614E">
        <w:t xml:space="preserve">In seinem Algorithmus kann es nur 0=keine Kante, oder 1=eine Kante geben. Dazu werden </w:t>
      </w:r>
      <w:r>
        <w:t xml:space="preserve">mehrere Schritte durchgeführt: </w:t>
      </w:r>
    </w:p>
    <w:p w:rsidR="0022633C" w:rsidRPr="0040614E" w:rsidRDefault="0022633C" w:rsidP="00871958"/>
    <w:p w:rsidR="00871958" w:rsidRDefault="00871958" w:rsidP="006E7CA0">
      <w:pPr>
        <w:pStyle w:val="berschrift5"/>
      </w:pPr>
      <w:r w:rsidRPr="0040614E">
        <w:t>Glättung, um Rauschen zu verhindern</w:t>
      </w:r>
    </w:p>
    <w:p w:rsidR="0022633C" w:rsidRPr="0022633C" w:rsidRDefault="0022633C" w:rsidP="0022633C">
      <w:r>
        <w:t xml:space="preserve">Dazu wird ein einfacher Gaußscher Weichzeichner angewendet (siehe </w:t>
      </w:r>
    </w:p>
    <w:p w:rsidR="00871958" w:rsidRDefault="00430442" w:rsidP="006E7CA0">
      <w:pPr>
        <w:pStyle w:val="berschrift5"/>
      </w:pPr>
      <w:r>
        <w:br w:type="column"/>
      </w:r>
      <w:r w:rsidR="00871958" w:rsidRPr="0040614E">
        <w:lastRenderedPageBreak/>
        <w:t>Kantendetektion</w:t>
      </w:r>
      <w:r w:rsidR="00765A34">
        <w:t xml:space="preserve"> (Sobel Algorithmus)</w:t>
      </w:r>
    </w:p>
    <w:p w:rsidR="00430442" w:rsidRDefault="00430442" w:rsidP="00430442">
      <w:r>
        <w:t>Dafür wird der Sobel Algorithmus verwendet</w:t>
      </w:r>
    </w:p>
    <w:p w:rsidR="00430442" w:rsidRDefault="00430442" w:rsidP="00430442">
      <w:r>
        <w:t>Dafür kommen, wie bei den Blur-Algorithmen, Faltungsmatrizen zum Einsatz.</w:t>
      </w:r>
    </w:p>
    <w:p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r w:rsidR="00430442" w:rsidTr="00430442">
        <w:trPr>
          <w:trHeight w:val="395"/>
        </w:trPr>
        <w:tc>
          <w:tcPr>
            <w:tcW w:w="493" w:type="dxa"/>
            <w:vAlign w:val="center"/>
          </w:tcPr>
          <w:p w:rsidR="00430442" w:rsidRDefault="00430442" w:rsidP="00430442">
            <w:pPr>
              <w:jc w:val="center"/>
            </w:pPr>
            <w:r>
              <w:t>-2</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2</w:t>
            </w:r>
          </w:p>
        </w:tc>
      </w:tr>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CA4508" w:rsidP="00430442">
            <w:pPr>
              <w:jc w:val="center"/>
            </w:pPr>
            <w:r>
              <w:t>-1</w:t>
            </w:r>
          </w:p>
        </w:tc>
      </w:tr>
      <w:tr w:rsidR="00430442" w:rsidTr="00430442">
        <w:trPr>
          <w:trHeight w:val="395"/>
        </w:trPr>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r>
      <w:tr w:rsidR="00430442" w:rsidTr="00430442">
        <w:trPr>
          <w:trHeight w:val="395"/>
        </w:trPr>
        <w:tc>
          <w:tcPr>
            <w:tcW w:w="493" w:type="dxa"/>
            <w:vAlign w:val="center"/>
          </w:tcPr>
          <w:p w:rsidR="00430442" w:rsidRDefault="00CA4508"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430442" w:rsidP="00430442">
            <w:pPr>
              <w:jc w:val="center"/>
            </w:pPr>
            <w:r>
              <w:t>1</w:t>
            </w:r>
          </w:p>
        </w:tc>
      </w:tr>
    </w:tbl>
    <w:p w:rsidR="00430442" w:rsidRDefault="00430442" w:rsidP="00871958">
      <w:pPr>
        <w:ind w:left="708"/>
      </w:pPr>
    </w:p>
    <w:p w:rsidR="00430442" w:rsidRDefault="00430442" w:rsidP="00430442">
      <w:pPr>
        <w:tabs>
          <w:tab w:val="center" w:pos="4052"/>
        </w:tabs>
        <w:ind w:left="708"/>
      </w:pPr>
      <w:r>
        <w:tab/>
      </w:r>
    </w:p>
    <w:p w:rsidR="00430442" w:rsidRDefault="00430442" w:rsidP="00430442">
      <w:pPr>
        <w:tabs>
          <w:tab w:val="center" w:pos="4052"/>
        </w:tabs>
        <w:ind w:left="708"/>
      </w:pPr>
      <w:r>
        <w:br w:type="textWrapping" w:clear="all"/>
      </w:r>
    </w:p>
    <w:p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B652F5" w:rsidP="00CA4508">
            <w:pPr>
              <w:jc w:val="center"/>
              <w:rPr>
                <w:sz w:val="28"/>
                <w:szCs w:val="28"/>
              </w:rPr>
            </w:pPr>
            <w:r w:rsidRPr="00B652F5">
              <w:rPr>
                <w:noProof/>
                <w:sz w:val="28"/>
                <w:szCs w:val="28"/>
              </w:rPr>
              <mc:AlternateContent>
                <mc:Choice Requires="wps">
                  <w:drawing>
                    <wp:anchor distT="0" distB="0" distL="114300" distR="114300" simplePos="0" relativeHeight="251767808" behindDoc="0" locked="0" layoutInCell="1" allowOverlap="1">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E3B6F" id="Rechteck 104" o:spid="_x0000_s1026" style="position:absolute;margin-left:-2.7pt;margin-top:-1.45pt;width:26.45pt;height:24.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bl>
    <w:p w:rsidR="00CA4508" w:rsidRDefault="00B652F5" w:rsidP="00CA4508">
      <w:pPr>
        <w:tabs>
          <w:tab w:val="left" w:pos="2174"/>
        </w:tabs>
      </w:pPr>
      <w:r>
        <w:rPr>
          <w:noProof/>
          <w:lang w:val="de-DE"/>
        </w:rPr>
        <mc:AlternateContent>
          <mc:Choice Requires="wps">
            <w:drawing>
              <wp:anchor distT="0" distB="0" distL="114300" distR="114300" simplePos="0" relativeHeight="251768832" behindDoc="0" locked="0" layoutInCell="1" allowOverlap="1">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B5E01" id="Rechteck 105" o:spid="_x0000_s1026" style="position:absolute;margin-left:-.7pt;margin-top:1.3pt;width:91pt;height:76.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r w:rsidR="00B652F5" w:rsidTr="00765A34">
        <w:trPr>
          <w:trHeight w:val="409"/>
        </w:trPr>
        <w:tc>
          <w:tcPr>
            <w:tcW w:w="535" w:type="dxa"/>
            <w:vAlign w:val="center"/>
          </w:tcPr>
          <w:p w:rsidR="00B652F5" w:rsidRDefault="00B652F5" w:rsidP="00B652F5">
            <w:pPr>
              <w:jc w:val="center"/>
            </w:pPr>
            <w:r>
              <w:t>-2</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2</w:t>
            </w:r>
          </w:p>
        </w:tc>
      </w:tr>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bl>
    <w:p w:rsidR="00CA4508" w:rsidRDefault="00B652F5" w:rsidP="00CA4508">
      <w:pPr>
        <w:tabs>
          <w:tab w:val="left" w:pos="2174"/>
        </w:tabs>
      </w:pPr>
      <w:r>
        <w:rPr>
          <w:rFonts w:eastAsiaTheme="minorHAnsi"/>
          <w:noProof/>
          <w:lang w:val="de-DE"/>
        </w:rPr>
        <mc:AlternateContent>
          <mc:Choice Requires="wps">
            <w:drawing>
              <wp:anchor distT="0" distB="0" distL="114300" distR="114300" simplePos="0" relativeHeight="251770880" behindDoc="0" locked="0" layoutInCell="1" allowOverlap="1" wp14:anchorId="1E61F307" wp14:editId="2EB506F2">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74EA7C" id="Multiplikationszeichen 106" o:spid="_x0000_s1026" style="position:absolute;margin-left:133.05pt;margin-top:.1pt;width:65.55pt;height:67.7pt;z-index:25177088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430442" w:rsidRDefault="00CA4508" w:rsidP="00CA4508">
      <w:pPr>
        <w:tabs>
          <w:tab w:val="left" w:pos="992"/>
        </w:tabs>
      </w:pPr>
      <w:r>
        <w:tab/>
      </w:r>
      <w:r>
        <w:br w:type="textWrapping" w:clear="all"/>
      </w:r>
    </w:p>
    <w:p w:rsidR="00430442" w:rsidRDefault="00B652F5" w:rsidP="00430442">
      <w:r>
        <w:t>Ergebnis:</w:t>
      </w:r>
    </w:p>
    <w:p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rsidR="00B652F5" w:rsidRPr="00765A34" w:rsidRDefault="00B652F5" w:rsidP="00430442">
      <w:pPr>
        <w:rPr>
          <w:u w:val="double"/>
        </w:rPr>
      </w:pPr>
      <w:r w:rsidRPr="00765A34">
        <w:rPr>
          <w:u w:val="double"/>
        </w:rPr>
        <w:t>-200</w:t>
      </w:r>
    </w:p>
    <w:p w:rsidR="00430442" w:rsidRDefault="00430442" w:rsidP="00430442"/>
    <w:p w:rsidR="002C3C78" w:rsidRDefault="002C3C78" w:rsidP="00430442">
      <w:r>
        <w:t>Bei der Untersuchung auf der X-Seite ist also ein starker Kontrast zu erkennen. Der Wert ergibt -200</w:t>
      </w:r>
    </w:p>
    <w:p w:rsidR="00765A34" w:rsidRDefault="00765A34" w:rsidP="00430442"/>
    <w:p w:rsidR="00765A34" w:rsidRDefault="00765A34">
      <w:pPr>
        <w:spacing w:after="200" w:line="276" w:lineRule="auto"/>
        <w:rPr>
          <w:rFonts w:asciiTheme="majorHAnsi" w:eastAsiaTheme="majorEastAsia" w:hAnsiTheme="majorHAnsi" w:cstheme="majorBidi"/>
          <w:color w:val="243F60" w:themeColor="accent1" w:themeShade="7F"/>
        </w:rPr>
      </w:pPr>
      <w:r>
        <w:br w:type="page"/>
      </w:r>
    </w:p>
    <w:p w:rsidR="00765A34" w:rsidRDefault="00765A34" w:rsidP="00765A34">
      <w:pPr>
        <w:pStyle w:val="berschrift6"/>
      </w:pPr>
      <w:r>
        <w:lastRenderedPageBreak/>
        <w:t>Beispiel Y-Achse</w:t>
      </w:r>
    </w:p>
    <w:p w:rsidR="002C3C78" w:rsidRDefault="002C3C78" w:rsidP="00430442">
      <w:r>
        <w:t>Bei der Untersuchung auf der Y-Seite darf keine Kante erkannt werden, der Wert muss 0 ergeben.</w:t>
      </w:r>
    </w:p>
    <w:p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noProof/>
                <w:sz w:val="28"/>
                <w:szCs w:val="28"/>
              </w:rPr>
              <mc:AlternateContent>
                <mc:Choice Requires="wps">
                  <w:drawing>
                    <wp:anchor distT="0" distB="0" distL="114300" distR="114300" simplePos="0" relativeHeight="251772928" behindDoc="0" locked="0" layoutInCell="1" allowOverlap="1" wp14:anchorId="41DF02DC" wp14:editId="237D9A3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8CE41" id="Rechteck 109" o:spid="_x0000_s1026" style="position:absolute;margin-left:-2.7pt;margin-top:-1.45pt;width:26.45pt;height:24.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bl>
    <w:p w:rsidR="00B652F5" w:rsidRDefault="00B652F5" w:rsidP="00B652F5">
      <w:pPr>
        <w:tabs>
          <w:tab w:val="left" w:pos="2174"/>
        </w:tabs>
      </w:pPr>
      <w:r>
        <w:rPr>
          <w:noProof/>
          <w:lang w:val="de-DE"/>
        </w:rPr>
        <mc:AlternateContent>
          <mc:Choice Requires="wps">
            <w:drawing>
              <wp:anchor distT="0" distB="0" distL="114300" distR="114300" simplePos="0" relativeHeight="251773952" behindDoc="0" locked="0" layoutInCell="1" allowOverlap="1" wp14:anchorId="2492508E" wp14:editId="1C2914E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D127A9" id="Rechteck 110" o:spid="_x0000_s1026" style="position:absolute;margin-left:-.7pt;margin-top:1.3pt;width:91pt;height:7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r w:rsidR="00B652F5" w:rsidTr="00C430D7">
        <w:trPr>
          <w:trHeight w:val="393"/>
        </w:trPr>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r>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bl>
    <w:p w:rsidR="00430442" w:rsidRDefault="00B652F5" w:rsidP="00430442">
      <w:r>
        <w:rPr>
          <w:rFonts w:eastAsiaTheme="minorHAnsi"/>
          <w:noProof/>
          <w:lang w:val="de-DE"/>
        </w:rPr>
        <mc:AlternateContent>
          <mc:Choice Requires="wps">
            <w:drawing>
              <wp:anchor distT="0" distB="0" distL="114300" distR="114300" simplePos="0" relativeHeight="251776000" behindDoc="0" locked="0" layoutInCell="1" allowOverlap="1" wp14:anchorId="582FFAF1" wp14:editId="43BACD70">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4A8759" id="Multiplikationszeichen 111" o:spid="_x0000_s1026" style="position:absolute;margin-left:130.4pt;margin-top:.9pt;width:65.55pt;height:67.7pt;z-index:25177600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B652F5" w:rsidRDefault="00B652F5" w:rsidP="00430442"/>
    <w:p w:rsidR="00B652F5" w:rsidRDefault="00B652F5" w:rsidP="00430442"/>
    <w:p w:rsidR="00B652F5" w:rsidRDefault="00B652F5" w:rsidP="00430442"/>
    <w:p w:rsidR="002C3C78" w:rsidRDefault="002C3C78" w:rsidP="00430442">
      <w:r>
        <w:t>Ergebnis:</w:t>
      </w:r>
    </w:p>
    <w:p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rsidR="00765A34" w:rsidRDefault="00765A34" w:rsidP="00923832"/>
    <w:p w:rsidR="00765A34" w:rsidRDefault="00765A34" w:rsidP="0022633C">
      <w:pPr>
        <w:pStyle w:val="berschrift6"/>
      </w:pPr>
      <w:r>
        <w:t>Gradianten zusammenfügen</w:t>
      </w:r>
    </w:p>
    <w:p w:rsidR="00923832" w:rsidRDefault="00923832" w:rsidP="00923832">
      <w:pPr>
        <w:rPr>
          <w:rFonts w:eastAsiaTheme="minorHAnsi"/>
          <w:lang w:eastAsia="en-US"/>
        </w:rPr>
      </w:pPr>
      <w:r>
        <w:rPr>
          <w:rFonts w:eastAsiaTheme="minorHAnsi"/>
          <w:lang w:eastAsia="en-US"/>
        </w:rPr>
        <w:t xml:space="preserve">Nun hab man 2 Gradienten (Gx, Gy). </w:t>
      </w:r>
      <w:r w:rsidRPr="00C430D7">
        <w:rPr>
          <w:rFonts w:eastAsiaTheme="minorHAnsi"/>
          <w:lang w:eastAsia="en-US"/>
        </w:rPr>
        <w:t>Diese können dann zusammen kombiniert werden, um die absolute Größe des Gradienten an jedem Punkt und die Orientierung dieses Gradienten zu finden. Die Gradientengröße ist gegeben durch:</w:t>
      </w:r>
      <w:r>
        <w:rPr>
          <w:rFonts w:eastAsiaTheme="minorHAnsi"/>
          <w:lang w:eastAsia="en-US"/>
        </w:rPr>
        <w:t xml:space="preserve">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val="de-DE"/>
        </w:rPr>
        <w:drawing>
          <wp:inline distT="0" distB="0" distL="0" distR="0" wp14:anchorId="31926294" wp14:editId="57DCA86C">
            <wp:extent cx="1544320" cy="293370"/>
            <wp:effectExtent l="0" t="0" r="0" b="0"/>
            <wp:docPr id="92" name="Grafik 92"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n:eqnrob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44320" cy="293370"/>
                    </a:xfrm>
                    <a:prstGeom prst="rect">
                      <a:avLst/>
                    </a:prstGeom>
                    <a:noFill/>
                    <a:ln>
                      <a:noFill/>
                    </a:ln>
                  </pic:spPr>
                </pic:pic>
              </a:graphicData>
            </a:graphic>
          </wp:inline>
        </w:drawing>
      </w:r>
    </w:p>
    <w:p w:rsidR="00923832" w:rsidRDefault="00923832" w:rsidP="00923832">
      <w:pPr>
        <w:rPr>
          <w:rFonts w:eastAsiaTheme="minorHAnsi"/>
          <w:lang w:eastAsia="en-US"/>
        </w:rPr>
      </w:pPr>
    </w:p>
    <w:p w:rsidR="00923832" w:rsidRDefault="00923832" w:rsidP="00923832">
      <w:r>
        <w:t>Das kann mithilfe des Pythagoras berechnet werden. Dadurch werden unter anderem auch die negativen Gradienten eliminiert.</w:t>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 xml:space="preserve">Aus Performance Gründen wird auch oft </w:t>
      </w:r>
      <w:r w:rsidR="00727138">
        <w:rPr>
          <w:rFonts w:eastAsiaTheme="minorHAnsi"/>
          <w:lang w:eastAsia="en-US"/>
        </w:rPr>
        <w:t xml:space="preserve">auf eine Annäherung zurückgegriffen: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val="de-DE"/>
        </w:rPr>
        <w:drawing>
          <wp:anchor distT="0" distB="0" distL="114300" distR="114300" simplePos="0" relativeHeight="251786240" behindDoc="0" locked="0" layoutInCell="1" allowOverlap="1" wp14:anchorId="47361D36" wp14:editId="020B82A1">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Die Richtung der einzelnen Kantenpixel kann mithilfe des Arkustangens berechnet werden.</w:t>
      </w:r>
    </w:p>
    <w:p w:rsidR="00923832" w:rsidRDefault="00923832" w:rsidP="00923832">
      <w:pPr>
        <w:rPr>
          <w:rFonts w:eastAsiaTheme="minorHAnsi"/>
          <w:lang w:eastAsia="en-US"/>
        </w:rPr>
      </w:pPr>
    </w:p>
    <w:p w:rsidR="002C3C78" w:rsidRDefault="00923832" w:rsidP="00430442">
      <w:r>
        <w:rPr>
          <w:noProof/>
          <w:lang w:val="de-DE"/>
        </w:rPr>
        <w:drawing>
          <wp:inline distT="0" distB="0" distL="0" distR="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Pr>
          <w:rFonts w:eastAsiaTheme="minorHAnsi"/>
          <w:lang w:eastAsia="en-US"/>
        </w:rPr>
        <w:t xml:space="preserve"> </w:t>
      </w:r>
      <w:r>
        <w:rPr>
          <w:rFonts w:eastAsiaTheme="minorHAnsi"/>
          <w:lang w:eastAsia="en-US"/>
        </w:rPr>
        <w:br w:type="textWrapping" w:clear="all"/>
      </w:r>
    </w:p>
    <w:p w:rsidR="00F135C5" w:rsidRDefault="00F135C5" w:rsidP="00430442">
      <w:r>
        <w:lastRenderedPageBreak/>
        <w:t>Da jeder Pixel allerdings nur 8 Nachbarn hat, werden die Kantenrichtungen gerundet auf 0°, 45°, 90° und 135°</w:t>
      </w:r>
    </w:p>
    <w:p w:rsidR="003437B3" w:rsidRDefault="003437B3" w:rsidP="00430442"/>
    <w:p w:rsidR="00871958" w:rsidRPr="0040614E" w:rsidRDefault="00765A34" w:rsidP="006E7CA0">
      <w:pPr>
        <w:pStyle w:val="berschrift5"/>
      </w:pPr>
      <w:r>
        <w:br w:type="column"/>
      </w:r>
      <w:r w:rsidR="00871958" w:rsidRPr="0040614E">
        <w:lastRenderedPageBreak/>
        <w:t>Unterdrückung von Nicht-Maxima</w:t>
      </w:r>
    </w:p>
    <w:p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rsidR="00871958" w:rsidRPr="0040614E" w:rsidRDefault="006E7CA0" w:rsidP="006E7CA0">
      <w:pPr>
        <w:pStyle w:val="berschrift5"/>
      </w:pPr>
      <w:r>
        <w:br w:type="column"/>
      </w:r>
      <w:r w:rsidR="00871958" w:rsidRPr="0040614E">
        <w:lastRenderedPageBreak/>
        <w:t>Hysterese</w:t>
      </w:r>
    </w:p>
    <w:p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rsidR="00871958" w:rsidRDefault="00871958" w:rsidP="00871958"/>
    <w:p w:rsidR="00695CFF" w:rsidRDefault="00871958" w:rsidP="00695CFF">
      <w:pPr>
        <w:keepNext/>
      </w:pPr>
      <w:r>
        <w:rPr>
          <w:noProof/>
          <w:lang w:val="de-DE"/>
        </w:rPr>
        <w:drawing>
          <wp:inline distT="0" distB="0" distL="0" distR="0" wp14:anchorId="388076B6" wp14:editId="3356F664">
            <wp:extent cx="4286885" cy="2505710"/>
            <wp:effectExtent l="0" t="0" r="0" b="8890"/>
            <wp:docPr id="45" name="Grafik 45"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ysteresi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86885" cy="2505710"/>
                    </a:xfrm>
                    <a:prstGeom prst="rect">
                      <a:avLst/>
                    </a:prstGeom>
                    <a:noFill/>
                    <a:ln>
                      <a:noFill/>
                    </a:ln>
                  </pic:spPr>
                </pic:pic>
              </a:graphicData>
            </a:graphic>
          </wp:inline>
        </w:drawing>
      </w:r>
    </w:p>
    <w:p w:rsidR="00871958" w:rsidRPr="008C6538" w:rsidRDefault="00695CFF" w:rsidP="00695CFF">
      <w:pPr>
        <w:pStyle w:val="Beschriftung"/>
        <w:rPr>
          <w:lang w:val="en-GB"/>
        </w:rPr>
      </w:pPr>
      <w:bookmarkStart w:id="151" w:name="_Toc477295684"/>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595EF4">
        <w:rPr>
          <w:noProof/>
          <w:lang w:val="en-GB"/>
        </w:rPr>
        <w:t>11</w:t>
      </w:r>
      <w:r w:rsidR="008C6538">
        <w:rPr>
          <w:noProof/>
        </w:rPr>
        <w:fldChar w:fldCharType="end"/>
      </w:r>
      <w:r w:rsidRPr="008C6538">
        <w:rPr>
          <w:lang w:val="en-GB"/>
        </w:rPr>
        <w:t>: Canny maxVal, minVal</w:t>
      </w:r>
      <w:bookmarkEnd w:id="151"/>
    </w:p>
    <w:p w:rsidR="00871958" w:rsidRPr="008C6538" w:rsidRDefault="00871958" w:rsidP="00871958">
      <w:pPr>
        <w:rPr>
          <w:lang w:val="en-GB"/>
        </w:rPr>
      </w:pPr>
      <w:r w:rsidRPr="008C6538">
        <w:rPr>
          <w:lang w:val="en-GB"/>
        </w:rPr>
        <w:t>http://docs.opencv.org/trunk/da/d22/tutorial_py_canny.html</w:t>
      </w:r>
    </w:p>
    <w:p w:rsidR="00871958" w:rsidRPr="008C6538" w:rsidRDefault="00871958" w:rsidP="00871958">
      <w:pPr>
        <w:rPr>
          <w:lang w:val="en-GB"/>
        </w:rPr>
      </w:pPr>
    </w:p>
    <w:p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rsidR="000A5AD8" w:rsidRPr="00871958" w:rsidRDefault="000A5AD8" w:rsidP="002E2CE1"/>
    <w:p w:rsidR="000A5AD8" w:rsidRPr="00871958" w:rsidRDefault="000A5AD8" w:rsidP="002E2CE1"/>
    <w:p w:rsidR="000A5AD8" w:rsidRPr="00871958" w:rsidRDefault="000A5AD8" w:rsidP="002E2CE1"/>
    <w:p w:rsidR="004633B9" w:rsidRDefault="00871958" w:rsidP="004633B9">
      <w:pPr>
        <w:pStyle w:val="berschrift4"/>
        <w:rPr>
          <w:lang w:val="en-GB"/>
        </w:rPr>
      </w:pPr>
      <w:r w:rsidRPr="00636F95">
        <w:br w:type="column"/>
      </w:r>
      <w:r w:rsidR="004633B9">
        <w:rPr>
          <w:lang w:val="en-GB"/>
        </w:rPr>
        <w:lastRenderedPageBreak/>
        <w:t>Hough Circle Transformation</w:t>
      </w:r>
    </w:p>
    <w:p w:rsidR="000A5AD8" w:rsidRDefault="000A5AD8" w:rsidP="002E2CE1">
      <w:r w:rsidRPr="004633B9">
        <w:t xml:space="preserve"> </w:t>
      </w:r>
      <w:r>
        <w:t xml:space="preserve">Und mit dem Ergebnis nach Kreisen gesucht. </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992DC6" w:rsidRDefault="000A5AD8" w:rsidP="002E2CE1">
      <w:pPr>
        <w:rPr>
          <w:lang w:val="en-GB"/>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HoughDetection(</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will hold the results of the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std::</w:t>
      </w:r>
      <w:r w:rsidRPr="002E2CE1">
        <w:rPr>
          <w:rFonts w:ascii="Consolas" w:eastAsiaTheme="minorHAnsi" w:hAnsi="Consolas" w:cs="Consolas"/>
          <w:color w:val="2B91AF"/>
          <w:sz w:val="19"/>
          <w:szCs w:val="19"/>
          <w:lang w:val="en-GB" w:eastAsia="en-US"/>
        </w:rPr>
        <w:t>vector</w:t>
      </w:r>
      <w:r w:rsidRPr="002E2CE1">
        <w:rPr>
          <w:rFonts w:ascii="Consolas" w:eastAsiaTheme="minorHAnsi" w:hAnsi="Consolas" w:cs="Consolas"/>
          <w:color w:val="000000"/>
          <w:sz w:val="19"/>
          <w:szCs w:val="19"/>
          <w:lang w:val="en-GB" w:eastAsia="en-US"/>
        </w:rPr>
        <w:t>&lt;</w:t>
      </w:r>
      <w:r w:rsidRPr="002E2CE1">
        <w:rPr>
          <w:rFonts w:ascii="Consolas" w:eastAsiaTheme="minorHAnsi" w:hAnsi="Consolas" w:cs="Consolas"/>
          <w:color w:val="2B91AF"/>
          <w:sz w:val="19"/>
          <w:szCs w:val="19"/>
          <w:lang w:val="en-GB" w:eastAsia="en-US"/>
        </w:rPr>
        <w:t>Vec3f</w:t>
      </w:r>
      <w:r w:rsidRPr="002E2CE1">
        <w:rPr>
          <w:rFonts w:ascii="Consolas" w:eastAsiaTheme="minorHAnsi" w:hAnsi="Consolas" w:cs="Consolas"/>
          <w:color w:val="000000"/>
          <w:sz w:val="19"/>
          <w:szCs w:val="19"/>
          <w:lang w:val="en-GB" w:eastAsia="en-US"/>
        </w:rPr>
        <w:t>&gt; circl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runs the actual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HoughCircles(</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circles, </w:t>
      </w:r>
      <w:r w:rsidRPr="002E2CE1">
        <w:rPr>
          <w:rFonts w:ascii="Consolas" w:eastAsiaTheme="minorHAnsi" w:hAnsi="Consolas" w:cs="Consolas"/>
          <w:color w:val="2F4F4F"/>
          <w:sz w:val="19"/>
          <w:szCs w:val="19"/>
          <w:lang w:val="en-GB" w:eastAsia="en-US"/>
        </w:rPr>
        <w:t>HOUGH_GRADIENT</w:t>
      </w:r>
      <w:r w:rsidRPr="002E2CE1">
        <w:rPr>
          <w:rFonts w:ascii="Consolas" w:eastAsiaTheme="minorHAnsi" w:hAnsi="Consolas" w:cs="Consolas"/>
          <w:color w:val="000000"/>
          <w:sz w:val="19"/>
          <w:szCs w:val="19"/>
          <w:lang w:val="en-GB" w:eastAsia="en-US"/>
        </w:rPr>
        <w:t xml:space="preserve">, 1,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rows / 8,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 0,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lone the colour, input image for displaying purpos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 display =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clo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ize_t</w:t>
      </w:r>
      <w:r w:rsidRPr="002E2CE1">
        <w:rPr>
          <w:rFonts w:ascii="Consolas" w:eastAsiaTheme="minorHAnsi" w:hAnsi="Consolas" w:cs="Consolas"/>
          <w:color w:val="000000"/>
          <w:sz w:val="19"/>
          <w:szCs w:val="19"/>
          <w:lang w:val="en-GB" w:eastAsia="en-US"/>
        </w:rPr>
        <w:t xml:space="preserve"> i = 0; i &lt; circles.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Point</w:t>
      </w:r>
      <w:r w:rsidRPr="002E2CE1">
        <w:rPr>
          <w:rFonts w:ascii="Consolas" w:eastAsiaTheme="minorHAnsi" w:hAnsi="Consolas" w:cs="Consolas"/>
          <w:color w:val="000000"/>
          <w:sz w:val="19"/>
          <w:szCs w:val="19"/>
          <w:lang w:val="en-GB" w:eastAsia="en-US"/>
        </w:rPr>
        <w:t xml:space="preserve"> center(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radius =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ce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3,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255, 0), -1, 8,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outli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radius,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0, 255), 3, 8, 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4F5C71">
        <w:rPr>
          <w:rFonts w:ascii="Consolas" w:eastAsiaTheme="minorHAnsi" w:hAnsi="Consolas" w:cs="Consolas"/>
          <w:color w:val="000000"/>
          <w:sz w:val="19"/>
          <w:szCs w:val="19"/>
          <w:lang w:val="en-GB" w:eastAsia="en-US"/>
        </w:rPr>
        <w:t>}</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shows the result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imshow(windowName, display);</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circles.size());</w:t>
      </w:r>
    </w:p>
    <w:p w:rsidR="000A5AD8" w:rsidRPr="00F52F6F" w:rsidRDefault="002E2CE1" w:rsidP="002E2CE1">
      <w:pPr>
        <w:rPr>
          <w:rFonts w:eastAsiaTheme="minorHAnsi"/>
          <w:lang w:eastAsia="en-US"/>
        </w:rPr>
      </w:pPr>
      <w:r>
        <w:rPr>
          <w:rFonts w:ascii="Consolas" w:eastAsiaTheme="minorHAnsi" w:hAnsi="Consolas" w:cs="Consolas"/>
          <w:color w:val="000000"/>
          <w:sz w:val="19"/>
          <w:szCs w:val="19"/>
          <w:lang w:eastAsia="en-US"/>
        </w:rPr>
        <w:t>}</w:t>
      </w:r>
    </w:p>
    <w:p w:rsidR="000A5AD8" w:rsidRPr="00FD5A60" w:rsidRDefault="000A5AD8" w:rsidP="002E2CE1">
      <w:pPr>
        <w:pStyle w:val="berschrift4"/>
        <w:rPr>
          <w:rFonts w:eastAsia="Times New Roman"/>
        </w:rPr>
      </w:pPr>
      <w:r w:rsidRPr="00FD5A60">
        <w:rPr>
          <w:rFonts w:eastAsia="Times New Roman"/>
        </w:rPr>
        <w:t>Findungsprozess der richtigen Parameter:</w:t>
      </w:r>
    </w:p>
    <w:p w:rsidR="000A5AD8" w:rsidRPr="00FD5A60" w:rsidRDefault="000A5AD8" w:rsidP="002E2CE1"/>
    <w:p w:rsidR="000A5AD8" w:rsidRPr="00FD5A60" w:rsidRDefault="000A5AD8" w:rsidP="002E2CE1">
      <w:pPr>
        <w:pStyle w:val="berschrift5"/>
      </w:pPr>
      <w:r w:rsidRPr="00FD5A60">
        <w:t>Mat src_gray</w:t>
      </w:r>
    </w:p>
    <w:p w:rsidR="000A5AD8" w:rsidRDefault="000A5AD8" w:rsidP="002E2CE1">
      <w:r w:rsidRPr="004F1B54">
        <w:t>Eingabebild (</w:t>
      </w:r>
      <w:r>
        <w:t>in diesem Fall ein weichgezeichnetes Schwarz-Weiß-Bild von einem Pilz)</w:t>
      </w:r>
    </w:p>
    <w:p w:rsidR="000A5AD8" w:rsidRPr="00FD5A60" w:rsidRDefault="000A5AD8" w:rsidP="002E2CE1">
      <w:pPr>
        <w:pStyle w:val="berschrift5"/>
      </w:pPr>
      <w:r w:rsidRPr="00FD5A60">
        <w:t>vector&lt;Vec3f&gt; circles</w:t>
      </w:r>
      <w:r w:rsidRPr="00FD5A60">
        <w:rPr>
          <w:color w:val="243F60" w:themeColor="accent1" w:themeShade="7F"/>
        </w:rPr>
        <w:t xml:space="preserve"> </w:t>
      </w:r>
    </w:p>
    <w:p w:rsidR="000A5AD8" w:rsidRDefault="000A5AD8" w:rsidP="002E2CE1"/>
    <w:p w:rsidR="000A5AD8" w:rsidRPr="00FD5A60" w:rsidRDefault="000A5AD8" w:rsidP="002E2CE1">
      <w:r>
        <w:t>Vektor (Vergleichbar mit Liste in anderen Sprachen)</w:t>
      </w:r>
      <w:r w:rsidRPr="00FD5A60">
        <w:t>, in der Kreisinf</w:t>
      </w:r>
      <w:r>
        <w:t>ormationen gespeichert werden. Koordinaten von Kreismitte und Radius.</w:t>
      </w:r>
    </w:p>
    <w:p w:rsidR="000A5AD8" w:rsidRPr="00FD5A60" w:rsidRDefault="000A5AD8" w:rsidP="002E2CE1"/>
    <w:p w:rsidR="000A5AD8" w:rsidRDefault="000A5AD8" w:rsidP="002E2CE1">
      <w:pPr>
        <w:pStyle w:val="berschrift3"/>
        <w:rPr>
          <w:rStyle w:val="berschrift5Zchn"/>
        </w:rPr>
      </w:pPr>
      <w:bookmarkStart w:id="152" w:name="_Toc477790853"/>
      <w:r>
        <w:rPr>
          <w:rStyle w:val="berschrift5Zchn"/>
        </w:rPr>
        <w:t>CV_</w:t>
      </w:r>
      <w:r w:rsidRPr="00FD5A60">
        <w:rPr>
          <w:rStyle w:val="berschrift5Zchn"/>
        </w:rPr>
        <w:t>HOUGH_GRADIENT:</w:t>
      </w:r>
      <w:bookmarkEnd w:id="152"/>
      <w:r w:rsidRPr="00FD5A60">
        <w:rPr>
          <w:rStyle w:val="berschrift5Zchn"/>
        </w:rPr>
        <w:t xml:space="preserve"> </w:t>
      </w:r>
    </w:p>
    <w:p w:rsidR="000A5AD8" w:rsidRPr="00F52F6F" w:rsidRDefault="000A5AD8" w:rsidP="002E2CE1">
      <w:r w:rsidRPr="00F52F6F">
        <w:t>Name der Erkennungsmethode (zurzeit ist nur dieser Verfügbar)</w:t>
      </w:r>
    </w:p>
    <w:p w:rsidR="000A5AD8" w:rsidRPr="00FD5A60" w:rsidRDefault="000A5AD8" w:rsidP="002E2CE1"/>
    <w:p w:rsidR="000A5AD8" w:rsidRDefault="000A5AD8" w:rsidP="002E2CE1">
      <w:pPr>
        <w:pStyle w:val="berschrift5"/>
      </w:pPr>
      <w:r w:rsidRPr="00FD5A60">
        <w:lastRenderedPageBreak/>
        <w:t xml:space="preserve">DP: </w:t>
      </w:r>
    </w:p>
    <w:p w:rsidR="000A5AD8" w:rsidRPr="00F52F6F" w:rsidRDefault="000A5AD8" w:rsidP="002E2CE1">
      <w:r w:rsidRPr="00F52F6F">
        <w:t xml:space="preserve">Je kleiner die DP, desto genauer ist die Kreiserkennung. </w:t>
      </w:r>
    </w:p>
    <w:p w:rsidR="000A5AD8" w:rsidRPr="00F52F6F" w:rsidRDefault="000A5AD8" w:rsidP="002E2CE1">
      <w:r w:rsidRPr="00F52F6F">
        <w:t>Je genauer die Kreiserkennung ist, desto schneller werden nicht perfekte Pilze nicht als Kreis</w:t>
      </w:r>
      <w:r>
        <w:t>, oder mehrere Kreise bei dickere Kanten erkannt.</w:t>
      </w:r>
    </w:p>
    <w:p w:rsidR="000A5AD8" w:rsidRPr="00FD5A60" w:rsidRDefault="000A5AD8" w:rsidP="002E2CE1">
      <w:pPr>
        <w:pStyle w:val="berschrift5"/>
      </w:pPr>
      <w:r w:rsidRPr="00FD5A60">
        <w:t>Min_dist</w:t>
      </w:r>
    </w:p>
    <w:p w:rsidR="000A5AD8" w:rsidRDefault="000A5AD8" w:rsidP="002E2CE1">
      <w:r>
        <w:t>src_gray.rows/8: Minimale Distanz zwischen erkannten Kreiszentren</w:t>
      </w:r>
    </w:p>
    <w:p w:rsidR="000A5AD8" w:rsidRDefault="000A5AD8" w:rsidP="002E2CE1"/>
    <w:p w:rsidR="000A5AD8" w:rsidRPr="00FD5A60" w:rsidRDefault="000A5AD8" w:rsidP="002E2CE1">
      <w:pPr>
        <w:pStyle w:val="berschrift5"/>
      </w:pPr>
      <w:r w:rsidRPr="00FD5A60">
        <w:t>param_1:</w:t>
      </w:r>
    </w:p>
    <w:p w:rsidR="000A5AD8" w:rsidRDefault="000A5AD8" w:rsidP="002E2CE1">
      <w:r>
        <w:t>Obere Schwelle für den internen Canny Edge Detector (siehe Canny Edge Detector)</w:t>
      </w:r>
    </w:p>
    <w:p w:rsidR="000A5AD8" w:rsidRDefault="000A5AD8" w:rsidP="002E2CE1">
      <w:r>
        <w:t>Entscheidung: 99</w:t>
      </w:r>
    </w:p>
    <w:p w:rsidR="000A5AD8" w:rsidRDefault="00871958" w:rsidP="002E2CE1">
      <w:r>
        <w:t>x</w:t>
      </w:r>
    </w:p>
    <w:p w:rsidR="000A5AD8" w:rsidRPr="00FD5A60" w:rsidRDefault="000A5AD8" w:rsidP="002E2CE1">
      <w:pPr>
        <w:pStyle w:val="berschrift5"/>
      </w:pPr>
      <w:r w:rsidRPr="00FD5A60">
        <w:t xml:space="preserve">param_2: </w:t>
      </w:r>
    </w:p>
    <w:p w:rsidR="000A5AD8" w:rsidRDefault="000A5AD8" w:rsidP="002E2CE1">
      <w:r>
        <w:t>Schwellenwert für die Mittenerkennung</w:t>
      </w:r>
    </w:p>
    <w:p w:rsidR="000A5AD8" w:rsidRDefault="000A5AD8" w:rsidP="002E2CE1">
      <w:r>
        <w:t>Entscheidung: 41</w:t>
      </w:r>
    </w:p>
    <w:p w:rsidR="000A5AD8" w:rsidRDefault="000A5AD8" w:rsidP="002E2CE1"/>
    <w:p w:rsidR="000A5AD8" w:rsidRPr="00FD5A60" w:rsidRDefault="000A5AD8" w:rsidP="002E2CE1">
      <w:pPr>
        <w:pStyle w:val="berschrift5"/>
      </w:pPr>
      <w:r w:rsidRPr="00FD5A60">
        <w:t>min_radius:</w:t>
      </w:r>
    </w:p>
    <w:p w:rsidR="000A5AD8" w:rsidRDefault="000A5AD8" w:rsidP="002E2CE1">
      <w:r>
        <w:t>Minimaler Kreisradios um erkannt zu werden (0=egal)</w:t>
      </w:r>
    </w:p>
    <w:p w:rsidR="000A5AD8" w:rsidRDefault="00695CFF" w:rsidP="002E2CE1">
      <w:r>
        <w:rPr>
          <w:noProof/>
          <w:lang w:val="de-DE"/>
        </w:rPr>
        <mc:AlternateContent>
          <mc:Choice Requires="wps">
            <w:drawing>
              <wp:anchor distT="0" distB="0" distL="114300" distR="114300" simplePos="0" relativeHeight="251740160" behindDoc="0" locked="0" layoutInCell="1" allowOverlap="1" wp14:anchorId="344922A3" wp14:editId="74C2858D">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rsidR="005550CA" w:rsidRPr="00023786" w:rsidRDefault="005550CA" w:rsidP="00695CFF">
                            <w:pPr>
                              <w:pStyle w:val="Beschriftung"/>
                              <w:rPr>
                                <w:noProof/>
                                <w:sz w:val="24"/>
                                <w:szCs w:val="24"/>
                              </w:rPr>
                            </w:pPr>
                            <w:bookmarkStart w:id="153" w:name="_Toc477295685"/>
                            <w:r>
                              <w:t xml:space="preserve">Abbildung </w:t>
                            </w:r>
                            <w:fldSimple w:instr=" SEQ Abbildung \* ARABIC ">
                              <w:r>
                                <w:rPr>
                                  <w:noProof/>
                                </w:rPr>
                                <w:t>12</w:t>
                              </w:r>
                            </w:fldSimple>
                            <w:r>
                              <w:t>: Trackbar Kreiserkennung</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922A3" id="Textfeld 75" o:spid="_x0000_s1036" type="#_x0000_t202" style="position:absolute;margin-left:329.95pt;margin-top:223.15pt;width:145.2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" stroked="f">
                <v:textbox style="mso-fit-shape-to-text:t" inset="0,0,0,0">
                  <w:txbxContent>
                    <w:p w:rsidR="005550CA" w:rsidRPr="00023786" w:rsidRDefault="005550CA" w:rsidP="00695CFF">
                      <w:pPr>
                        <w:pStyle w:val="Beschriftung"/>
                        <w:rPr>
                          <w:noProof/>
                          <w:sz w:val="24"/>
                          <w:szCs w:val="24"/>
                        </w:rPr>
                      </w:pPr>
                      <w:bookmarkStart w:id="154" w:name="_Toc477295685"/>
                      <w:r>
                        <w:t xml:space="preserve">Abbildung </w:t>
                      </w:r>
                      <w:fldSimple w:instr=" SEQ Abbildung \* ARABIC ">
                        <w:r>
                          <w:rPr>
                            <w:noProof/>
                          </w:rPr>
                          <w:t>12</w:t>
                        </w:r>
                      </w:fldSimple>
                      <w:r>
                        <w:t>: Trackbar Kreiserkennung</w:t>
                      </w:r>
                      <w:bookmarkEnd w:id="154"/>
                    </w:p>
                  </w:txbxContent>
                </v:textbox>
                <w10:wrap type="square"/>
              </v:shape>
            </w:pict>
          </mc:Fallback>
        </mc:AlternateContent>
      </w:r>
      <w:r w:rsidR="000A5AD8">
        <w:rPr>
          <w:noProof/>
          <w:lang w:val="de-DE"/>
        </w:rPr>
        <w:drawing>
          <wp:anchor distT="0" distB="0" distL="114300" distR="114300" simplePos="0" relativeHeight="251696128" behindDoc="0" locked="0" layoutInCell="1" allowOverlap="1" wp14:anchorId="64111355" wp14:editId="7E1F9DB5">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rsidR="000A5AD8" w:rsidRPr="00FD5A60" w:rsidRDefault="000A5AD8" w:rsidP="002E2CE1">
      <w:pPr>
        <w:pStyle w:val="berschrift5"/>
      </w:pPr>
      <w:r w:rsidRPr="00FD5A60">
        <w:t xml:space="preserve">max_radius: </w:t>
      </w:r>
    </w:p>
    <w:p w:rsidR="000A5AD8" w:rsidRDefault="000A5AD8" w:rsidP="002E2CE1">
      <w:r>
        <w:t>Maximaler Kreisradius um erkannt zu werden (0=egal)</w:t>
      </w:r>
    </w:p>
    <w:p w:rsidR="000A5AD8" w:rsidRDefault="000A5AD8" w:rsidP="002E2CE1"/>
    <w:p w:rsidR="000A5AD8" w:rsidRDefault="000A5AD8" w:rsidP="002E2CE1">
      <w:pPr>
        <w:pStyle w:val="berschrift4"/>
      </w:pPr>
      <w:r>
        <w:t>Entscheidung für param_1 und param_2:</w:t>
      </w:r>
    </w:p>
    <w:p w:rsidR="000A5AD8" w:rsidRDefault="000A5AD8" w:rsidP="002E2CE1"/>
    <w:p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r Fall trat bei den Parametern 95 für den Parameter param_1 und 41 bei dem Parameter param_2 ein.</w:t>
      </w:r>
    </w:p>
    <w:p w:rsidR="000A5AD8" w:rsidRPr="0040614E" w:rsidRDefault="000A5AD8" w:rsidP="002E2CE1"/>
    <w:p w:rsidR="000A5AD8" w:rsidRDefault="000A5AD8" w:rsidP="002E2CE1"/>
    <w:p w:rsidR="000A5AD8" w:rsidRPr="008C4511" w:rsidRDefault="00695CFF" w:rsidP="002E2CE1">
      <w:r>
        <w:rPr>
          <w:noProof/>
          <w:lang w:val="de-DE"/>
        </w:rPr>
        <w:lastRenderedPageBreak/>
        <mc:AlternateContent>
          <mc:Choice Requires="wps">
            <w:drawing>
              <wp:anchor distT="0" distB="0" distL="114300" distR="114300" simplePos="0" relativeHeight="251746304" behindDoc="0" locked="0" layoutInCell="1" allowOverlap="1" wp14:anchorId="25395AE2" wp14:editId="24605F01">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rsidR="005550CA" w:rsidRPr="001331DF" w:rsidRDefault="005550CA" w:rsidP="00695CFF">
                            <w:pPr>
                              <w:pStyle w:val="Beschriftung"/>
                              <w:rPr>
                                <w:noProof/>
                                <w:sz w:val="24"/>
                                <w:szCs w:val="24"/>
                              </w:rPr>
                            </w:pPr>
                            <w:bookmarkStart w:id="155" w:name="_Toc477295686"/>
                            <w:r>
                              <w:t xml:space="preserve">Abbildung </w:t>
                            </w:r>
                            <w:fldSimple w:instr=" SEQ Abbildung \* ARABIC ">
                              <w:r>
                                <w:rPr>
                                  <w:noProof/>
                                </w:rPr>
                                <w:t>13</w:t>
                              </w:r>
                            </w:fldSimple>
                            <w:r>
                              <w:t>: Fuchsiger Rötelritterling Kreiserkennung</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395AE2" id="Textfeld 78" o:spid="_x0000_s1037" type="#_x0000_t202" style="position:absolute;margin-left:354.15pt;margin-top:180.15pt;width:137.25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93zQ8wAgAAZwQAAA4AAAAAAAAAAAAAAAAA&#10;LgIAAGRycy9lMm9Eb2MueG1sUEsBAi0AFAAGAAgAAAAhAOMeDHbhAAAACwEAAA8AAAAAAAAAAAAA&#10;AAAAigQAAGRycy9kb3ducmV2LnhtbFBLBQYAAAAABAAEAPMAAACYBQAAAAA=&#10;" stroked="f">
                <v:textbox style="mso-fit-shape-to-text:t" inset="0,0,0,0">
                  <w:txbxContent>
                    <w:p w:rsidR="005550CA" w:rsidRPr="001331DF" w:rsidRDefault="005550CA" w:rsidP="00695CFF">
                      <w:pPr>
                        <w:pStyle w:val="Beschriftung"/>
                        <w:rPr>
                          <w:noProof/>
                          <w:sz w:val="24"/>
                          <w:szCs w:val="24"/>
                        </w:rPr>
                      </w:pPr>
                      <w:bookmarkStart w:id="156" w:name="_Toc477295686"/>
                      <w:r>
                        <w:t xml:space="preserve">Abbildung </w:t>
                      </w:r>
                      <w:fldSimple w:instr=" SEQ Abbildung \* ARABIC ">
                        <w:r>
                          <w:rPr>
                            <w:noProof/>
                          </w:rPr>
                          <w:t>13</w:t>
                        </w:r>
                      </w:fldSimple>
                      <w:r>
                        <w:t>: Fuchsiger Rötelritterling Kreiserkennung</w:t>
                      </w:r>
                      <w:bookmarkEnd w:id="156"/>
                    </w:p>
                  </w:txbxContent>
                </v:textbox>
                <w10:wrap type="square"/>
              </v:shape>
            </w:pict>
          </mc:Fallback>
        </mc:AlternateContent>
      </w:r>
      <w:r w:rsidR="000A5AD8" w:rsidRPr="006F22DC">
        <w:rPr>
          <w:noProof/>
          <w:lang w:val="de-DE"/>
        </w:rPr>
        <w:drawing>
          <wp:anchor distT="0" distB="0" distL="114300" distR="114300" simplePos="0" relativeHeight="251693056" behindDoc="0" locked="0" layoutInCell="1" allowOverlap="1" wp14:anchorId="25F716A6" wp14:editId="132C9E5F">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3">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rsidR="000A5AD8" w:rsidRPr="008C4511" w:rsidRDefault="00695CFF" w:rsidP="002E2CE1">
      <w:r>
        <w:rPr>
          <w:noProof/>
          <w:lang w:val="de-DE"/>
        </w:rPr>
        <mc:AlternateContent>
          <mc:Choice Requires="wps">
            <w:drawing>
              <wp:anchor distT="0" distB="0" distL="114300" distR="114300" simplePos="0" relativeHeight="251744256" behindDoc="0" locked="0" layoutInCell="1" allowOverlap="1" wp14:anchorId="355C904A" wp14:editId="3B1833C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rsidR="005550CA" w:rsidRPr="00611233" w:rsidRDefault="005550CA" w:rsidP="00695CFF">
                            <w:pPr>
                              <w:pStyle w:val="Beschriftung"/>
                              <w:rPr>
                                <w:noProof/>
                                <w:sz w:val="24"/>
                                <w:szCs w:val="24"/>
                              </w:rPr>
                            </w:pPr>
                            <w:bookmarkStart w:id="157" w:name="_Toc477295687"/>
                            <w:r>
                              <w:t xml:space="preserve">Abbildung </w:t>
                            </w:r>
                            <w:fldSimple w:instr=" SEQ Abbildung \* ARABIC ">
                              <w:r>
                                <w:rPr>
                                  <w:noProof/>
                                </w:rPr>
                                <w:t>14</w:t>
                              </w:r>
                            </w:fldSimple>
                            <w:r>
                              <w:t>:Eierschwammerl HSV schwarz weiß Weichzeichnen</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5C904A" id="Textfeld 77" o:spid="_x0000_s1038" type="#_x0000_t202" style="position:absolute;margin-left:169.8pt;margin-top:156.85pt;width:167.2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dR0ZlTICAABnBAAADgAAAAAAAAAAAAAA&#10;AAAuAgAAZHJzL2Uyb0RvYy54bWxQSwECLQAUAAYACAAAACEAKnKfKuEAAAALAQAADwAAAAAAAAAA&#10;AAAAAACMBAAAZHJzL2Rvd25yZXYueG1sUEsFBgAAAAAEAAQA8wAAAJoFAAAAAA==&#10;" stroked="f">
                <v:textbox style="mso-fit-shape-to-text:t" inset="0,0,0,0">
                  <w:txbxContent>
                    <w:p w:rsidR="005550CA" w:rsidRPr="00611233" w:rsidRDefault="005550CA" w:rsidP="00695CFF">
                      <w:pPr>
                        <w:pStyle w:val="Beschriftung"/>
                        <w:rPr>
                          <w:noProof/>
                          <w:sz w:val="24"/>
                          <w:szCs w:val="24"/>
                        </w:rPr>
                      </w:pPr>
                      <w:bookmarkStart w:id="158" w:name="_Toc477295687"/>
                      <w:r>
                        <w:t xml:space="preserve">Abbildung </w:t>
                      </w:r>
                      <w:fldSimple w:instr=" SEQ Abbildung \* ARABIC ">
                        <w:r>
                          <w:rPr>
                            <w:noProof/>
                          </w:rPr>
                          <w:t>14</w:t>
                        </w:r>
                      </w:fldSimple>
                      <w:r>
                        <w:t>:Eierschwammerl HSV schwarz weiß Weichzeichnen</w:t>
                      </w:r>
                      <w:bookmarkEnd w:id="158"/>
                    </w:p>
                  </w:txbxContent>
                </v:textbox>
                <w10:wrap type="square"/>
              </v:shape>
            </w:pict>
          </mc:Fallback>
        </mc:AlternateContent>
      </w:r>
      <w:r w:rsidR="000A5AD8" w:rsidRPr="00CD219C">
        <w:rPr>
          <w:noProof/>
          <w:lang w:val="de-DE"/>
        </w:rPr>
        <w:drawing>
          <wp:anchor distT="0" distB="0" distL="114300" distR="114300" simplePos="0" relativeHeight="251694080" behindDoc="0" locked="0" layoutInCell="1" allowOverlap="1" wp14:anchorId="31C4619A" wp14:editId="55E12889">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4">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val="de-DE"/>
        </w:rPr>
        <mc:AlternateContent>
          <mc:Choice Requires="wps">
            <w:drawing>
              <wp:anchor distT="0" distB="0" distL="114300" distR="114300" simplePos="0" relativeHeight="251742208" behindDoc="0" locked="0" layoutInCell="1" allowOverlap="1" wp14:anchorId="1F0010BF" wp14:editId="608F288E">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rsidR="005550CA" w:rsidRPr="00B92B82" w:rsidRDefault="005550CA" w:rsidP="00695CFF">
                            <w:pPr>
                              <w:pStyle w:val="Beschriftung"/>
                              <w:rPr>
                                <w:noProof/>
                                <w:sz w:val="24"/>
                                <w:szCs w:val="24"/>
                              </w:rPr>
                            </w:pPr>
                            <w:bookmarkStart w:id="159" w:name="_Toc477295688"/>
                            <w:r>
                              <w:t xml:space="preserve">Abbildung </w:t>
                            </w:r>
                            <w:fldSimple w:instr=" SEQ Abbildung \* ARABIC ">
                              <w:r>
                                <w:rPr>
                                  <w:noProof/>
                                </w:rPr>
                                <w:t>15</w:t>
                              </w:r>
                            </w:fldSimple>
                            <w:r>
                              <w:t>: Eierschwammerl HSV schwarz weiß</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010BF" id="Textfeld 76" o:spid="_x0000_s1039" type="#_x0000_t202" style="position:absolute;margin-left:-19.45pt;margin-top:157.15pt;width:165.4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5MQIAAGcEAAAOAAAAZHJzL2Uyb0RvYy54bWysVFFv2yAQfp+0/4B4X+ykalZ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J/nlBjW&#10;oEZ70QUpdEXQhfy01heYtrOYGLov0KHOo9+jM8LupGviFwERjCPTlyu7WI1wdM6meX57hyGOsfnN&#10;bayRvR61zoevAhoSjZI6lC4xys5bH/rUMSXe5EGraqO0jpsYWGtHzgxlbmsVxFD8tyxtYq6BeKov&#10;GD1ZxNfjiFboDl3iY3oz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ILV/5MQIAAGcEAAAOAAAAAAAAAAAAAAAA&#10;AC4CAABkcnMvZTJvRG9jLnhtbFBLAQItABQABgAIAAAAIQBpi8TJ4QAAAAsBAAAPAAAAAAAAAAAA&#10;AAAAAIsEAABkcnMvZG93bnJldi54bWxQSwUGAAAAAAQABADzAAAAmQUAAAAA&#10;" stroked="f">
                <v:textbox style="mso-fit-shape-to-text:t" inset="0,0,0,0">
                  <w:txbxContent>
                    <w:p w:rsidR="005550CA" w:rsidRPr="00B92B82" w:rsidRDefault="005550CA" w:rsidP="00695CFF">
                      <w:pPr>
                        <w:pStyle w:val="Beschriftung"/>
                        <w:rPr>
                          <w:noProof/>
                          <w:sz w:val="24"/>
                          <w:szCs w:val="24"/>
                        </w:rPr>
                      </w:pPr>
                      <w:bookmarkStart w:id="160" w:name="_Toc477295688"/>
                      <w:r>
                        <w:t xml:space="preserve">Abbildung </w:t>
                      </w:r>
                      <w:fldSimple w:instr=" SEQ Abbildung \* ARABIC ">
                        <w:r>
                          <w:rPr>
                            <w:noProof/>
                          </w:rPr>
                          <w:t>15</w:t>
                        </w:r>
                      </w:fldSimple>
                      <w:r>
                        <w:t>: Eierschwammerl HSV schwarz weiß</w:t>
                      </w:r>
                      <w:bookmarkEnd w:id="160"/>
                    </w:p>
                  </w:txbxContent>
                </v:textbox>
                <w10:wrap type="square"/>
              </v:shape>
            </w:pict>
          </mc:Fallback>
        </mc:AlternateContent>
      </w:r>
      <w:r w:rsidR="000A5AD8" w:rsidRPr="00CD219C">
        <w:rPr>
          <w:noProof/>
          <w:lang w:val="de-DE"/>
        </w:rPr>
        <w:drawing>
          <wp:anchor distT="0" distB="0" distL="114300" distR="114300" simplePos="0" relativeHeight="251692032" behindDoc="0" locked="0" layoutInCell="1" allowOverlap="1" wp14:anchorId="39DCF692" wp14:editId="6CEC20F8">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5">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rsidR="000A5AD8" w:rsidRPr="008C4511" w:rsidRDefault="000A5AD8" w:rsidP="002E2CE1"/>
    <w:p w:rsidR="000A5AD8" w:rsidRDefault="000A5AD8" w:rsidP="002E2CE1">
      <w:r>
        <w:t>Bei dem Eierschwammerl werden (zurecht) keine Pilze gefunden. Bei dem immer runden Ruchsigen Rötelritterling wird dagegen zurecht ein Kreis erkannt.</w:t>
      </w:r>
    </w:p>
    <w:p w:rsidR="000A5AD8" w:rsidRDefault="000A5AD8" w:rsidP="002E2CE1"/>
    <w:p w:rsidR="000A5AD8" w:rsidRDefault="000A5AD8" w:rsidP="002E2CE1"/>
    <w:p w:rsidR="00871958" w:rsidRDefault="00871958" w:rsidP="00871958">
      <w:pPr>
        <w:pStyle w:val="berschrift4"/>
      </w:pPr>
      <w:r>
        <w:t>Ja/Nein Benutzerfragen</w:t>
      </w:r>
    </w:p>
    <w:p w:rsidR="000A5AD8" w:rsidRDefault="000A5AD8" w:rsidP="002E2CE1">
      <w:r>
        <w:t>Wird daraufhin noch kein Pilz erkannt, werden dem Benutzer so lange JA/Nein Benutzerfragen gestellt, bis ein Pilz eindeutig identifiziert ist.</w:t>
      </w:r>
    </w:p>
    <w:p w:rsidR="000A5AD8" w:rsidRDefault="000A5AD8" w:rsidP="002E2CE1"/>
    <w:p w:rsidR="000A5AD8" w:rsidRPr="00E33A27" w:rsidRDefault="000A5AD8" w:rsidP="002E2CE1">
      <w:r>
        <w:t xml:space="preserve">Beispielsweise: </w:t>
      </w:r>
    </w:p>
    <w:p w:rsidR="000A5AD8" w:rsidRPr="00E33A27" w:rsidRDefault="000A5AD8" w:rsidP="002E2CE1"/>
    <w:p w:rsidR="000A5AD8" w:rsidRDefault="000A5AD8" w:rsidP="002E2CE1">
      <w:r>
        <w:t>Hat der Pilz Lamellen?</w:t>
      </w:r>
    </w:p>
    <w:p w:rsidR="000A5AD8" w:rsidRDefault="000A5AD8" w:rsidP="002E2CE1"/>
    <w:p w:rsidR="000A5AD8" w:rsidRDefault="000A5AD8" w:rsidP="002E2CE1">
      <w:r>
        <w:t xml:space="preserve">Der Benutzer </w:t>
      </w:r>
    </w:p>
    <w:p w:rsidR="000A5AD8" w:rsidRPr="00E33A27" w:rsidRDefault="000A5AD8" w:rsidP="002E2CE1"/>
    <w:p w:rsidR="000A5AD8" w:rsidRPr="00E33A27" w:rsidRDefault="000A5AD8" w:rsidP="002E2CE1">
      <w:r>
        <w:t xml:space="preserve">Dieses kann mit JA oder NEIN beantwortet werden. </w:t>
      </w:r>
    </w:p>
    <w:p w:rsidR="000A5AD8" w:rsidRPr="00E33A27" w:rsidRDefault="000A5AD8" w:rsidP="002E2CE1"/>
    <w:p w:rsidR="000A5AD8" w:rsidRPr="00E33A27" w:rsidRDefault="000A5AD8" w:rsidP="002E2CE1"/>
    <w:p w:rsidR="000A5AD8" w:rsidRPr="00E33A27" w:rsidRDefault="000A5AD8" w:rsidP="002E2CE1"/>
    <w:p w:rsidR="000A5AD8" w:rsidRPr="00E33A27" w:rsidRDefault="000A5AD8" w:rsidP="002E2CE1"/>
    <w:p w:rsidR="000A5AD8" w:rsidRDefault="000A5AD8" w:rsidP="002E2CE1"/>
    <w:p w:rsidR="000A5AD8" w:rsidRDefault="000A5AD8" w:rsidP="002E2CE1"/>
    <w:p w:rsidR="000A5AD8" w:rsidRPr="008869FC" w:rsidRDefault="00175A70" w:rsidP="005617B1">
      <w:pPr>
        <w:pStyle w:val="berschrift3"/>
        <w:numPr>
          <w:ilvl w:val="0"/>
          <w:numId w:val="0"/>
        </w:numPr>
      </w:pPr>
      <w:r w:rsidRPr="005617B1">
        <w:br w:type="column"/>
      </w:r>
      <w:bookmarkStart w:id="161" w:name="_Toc477790854"/>
      <w:r w:rsidR="000A5AD8" w:rsidRPr="008869FC">
        <w:lastRenderedPageBreak/>
        <w:t>Datenspeicherung (XML)</w:t>
      </w:r>
      <w:bookmarkEnd w:id="161"/>
    </w:p>
    <w:p w:rsidR="000A5AD8" w:rsidRPr="008869FC" w:rsidRDefault="00175A70" w:rsidP="002E2CE1">
      <w:r>
        <w:rPr>
          <w:noProof/>
          <w:lang w:val="de-DE"/>
        </w:rPr>
        <w:drawing>
          <wp:anchor distT="0" distB="0" distL="114300" distR="114300" simplePos="0" relativeHeight="251695104" behindDoc="0" locked="0" layoutInCell="1" allowOverlap="1" wp14:anchorId="39B9B372" wp14:editId="2425DEE1">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p>
    <w:p w:rsidR="000A5AD8" w:rsidRPr="008869FC" w:rsidRDefault="000A5AD8" w:rsidP="002E2CE1">
      <w:pPr>
        <w:rPr>
          <w:rFonts w:ascii="Consolas" w:hAnsi="Consolas" w:cs="Consolas"/>
          <w:sz w:val="19"/>
          <w:szCs w:val="19"/>
        </w:rPr>
      </w:pPr>
    </w:p>
    <w:p w:rsidR="000A5AD8" w:rsidRDefault="000A5AD8" w:rsidP="002E2CE1"/>
    <w:p w:rsidR="000A5AD8" w:rsidRPr="001D67FD" w:rsidRDefault="000A5AD8" w:rsidP="002E2CE1">
      <w:r w:rsidRPr="001D67FD">
        <w:t>Entscheidung für die Datenspeicherung (XML)</w:t>
      </w:r>
    </w:p>
    <w:p w:rsidR="000A5AD8" w:rsidRPr="001D67FD" w:rsidRDefault="000A5AD8" w:rsidP="002E2CE1"/>
    <w:p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rsidR="000A5AD8" w:rsidRPr="008869FC" w:rsidRDefault="000A5AD8" w:rsidP="002E2CE1"/>
    <w:p w:rsidR="000A5AD8" w:rsidRPr="008869FC" w:rsidRDefault="000A5AD8" w:rsidP="002E2CE1">
      <w:r w:rsidRPr="008869FC">
        <w:t>Dazugehörige Klasse in C++:</w:t>
      </w:r>
    </w:p>
    <w:p w:rsidR="000A5AD8" w:rsidRPr="008869FC"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Pilz</w:t>
      </w:r>
      <w:r>
        <w:rPr>
          <w:rFonts w:ascii="Consolas" w:eastAsiaTheme="minorHAnsi" w:hAnsi="Consolas" w:cs="Consolas"/>
          <w:color w:val="000000"/>
          <w:sz w:val="19"/>
          <w:szCs w:val="19"/>
          <w:lang w:eastAsia="en-US"/>
        </w:rPr>
        <w:t xml:space="preserve"> { </w:t>
      </w:r>
      <w:r>
        <w:rPr>
          <w:rFonts w:ascii="Consolas" w:eastAsiaTheme="minorHAnsi" w:hAnsi="Consolas" w:cs="Consolas"/>
          <w:color w:val="008000"/>
          <w:sz w:val="19"/>
          <w:szCs w:val="19"/>
          <w:lang w:eastAsia="en-US"/>
        </w:rPr>
        <w:t>//Pilzklass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bgr; </w:t>
      </w:r>
      <w:r>
        <w:rPr>
          <w:rFonts w:ascii="Consolas" w:eastAsiaTheme="minorHAnsi" w:hAnsi="Consolas" w:cs="Consolas"/>
          <w:color w:val="008000"/>
          <w:sz w:val="19"/>
          <w:szCs w:val="19"/>
          <w:lang w:eastAsia="en-US"/>
        </w:rPr>
        <w:t>//BGR Farb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 </w:t>
      </w:r>
      <w:r>
        <w:rPr>
          <w:rFonts w:ascii="Consolas" w:eastAsiaTheme="minorHAnsi" w:hAnsi="Consolas" w:cs="Consolas"/>
          <w:color w:val="008000"/>
          <w:sz w:val="19"/>
          <w:szCs w:val="19"/>
          <w:lang w:eastAsia="en-US"/>
        </w:rPr>
        <w:t>//HSV Bereich Begin (vo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 </w:t>
      </w:r>
      <w:r>
        <w:rPr>
          <w:rFonts w:ascii="Consolas" w:eastAsiaTheme="minorHAnsi" w:hAnsi="Consolas" w:cs="Consolas"/>
          <w:color w:val="008000"/>
          <w:sz w:val="19"/>
          <w:szCs w:val="19"/>
          <w:lang w:eastAsia="en-US"/>
        </w:rPr>
        <w:t>//HSV Bereich Ende (bi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2;</w:t>
      </w:r>
      <w:r>
        <w:rPr>
          <w:rFonts w:ascii="Consolas" w:eastAsiaTheme="minorHAnsi" w:hAnsi="Consolas" w:cs="Consolas"/>
          <w:color w:val="008000"/>
          <w:sz w:val="19"/>
          <w:szCs w:val="19"/>
          <w:lang w:eastAsia="en-US"/>
        </w:rPr>
        <w:t>//HSV Bereich Begin (von)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2;</w:t>
      </w:r>
      <w:r>
        <w:rPr>
          <w:rFonts w:ascii="Consolas" w:eastAsiaTheme="minorHAnsi" w:hAnsi="Consolas" w:cs="Consolas"/>
          <w:color w:val="008000"/>
          <w:sz w:val="19"/>
          <w:szCs w:val="19"/>
          <w:lang w:eastAsia="en-US"/>
        </w:rPr>
        <w:t>//HSV Bereich Ende (bis)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00"/>
          <w:sz w:val="19"/>
          <w:szCs w:val="19"/>
          <w:lang w:eastAsia="en-US"/>
        </w:rPr>
        <w:t>//Name des Pilze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wiki; </w:t>
      </w:r>
      <w:r>
        <w:rPr>
          <w:rFonts w:ascii="Consolas" w:eastAsiaTheme="minorHAnsi" w:hAnsi="Consolas" w:cs="Consolas"/>
          <w:color w:val="008000"/>
          <w:sz w:val="19"/>
          <w:szCs w:val="19"/>
          <w:lang w:eastAsia="en-US"/>
        </w:rPr>
        <w:t>//Wikipedia Link</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lamell; </w:t>
      </w:r>
      <w:r>
        <w:rPr>
          <w:rFonts w:ascii="Consolas" w:eastAsiaTheme="minorHAnsi" w:hAnsi="Consolas" w:cs="Consolas"/>
          <w:color w:val="008000"/>
          <w:sz w:val="19"/>
          <w:szCs w:val="19"/>
          <w:lang w:eastAsia="en-US"/>
        </w:rPr>
        <w:t>//1 für es gibt Lamellen, 0 für es gibt keine Lamellen, Eigenschaftswort für "Hat der pilz ... Lamelle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roud; </w:t>
      </w:r>
      <w:r>
        <w:rPr>
          <w:rFonts w:ascii="Consolas" w:eastAsiaTheme="minorHAnsi" w:hAnsi="Consolas" w:cs="Consolas"/>
          <w:color w:val="008000"/>
          <w:sz w:val="19"/>
          <w:szCs w:val="19"/>
          <w:lang w:eastAsia="en-US"/>
        </w:rPr>
        <w:t>//ist der Pilz Rund,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poisonous; </w:t>
      </w:r>
      <w:r>
        <w:rPr>
          <w:rFonts w:ascii="Consolas" w:eastAsiaTheme="minorHAnsi" w:hAnsi="Consolas" w:cs="Consolas"/>
          <w:color w:val="008000"/>
          <w:sz w:val="19"/>
          <w:szCs w:val="19"/>
          <w:lang w:eastAsia="en-US"/>
        </w:rPr>
        <w:t>//ist der Pilz giftig,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odule; </w:t>
      </w:r>
      <w:r>
        <w:rPr>
          <w:rFonts w:ascii="Consolas" w:eastAsiaTheme="minorHAnsi" w:hAnsi="Consolas" w:cs="Consolas"/>
          <w:color w:val="008000"/>
          <w:sz w:val="19"/>
          <w:szCs w:val="19"/>
          <w:lang w:eastAsia="en-US"/>
        </w:rPr>
        <w:t>//= Knolle, Eigenschaftswort (z. B. dicke, rundliche etc.)</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stalk;</w:t>
      </w:r>
    </w:p>
    <w:p w:rsidR="000A5AD8" w:rsidRPr="008869FC" w:rsidRDefault="002E2CE1" w:rsidP="002E2CE1">
      <w:r>
        <w:rPr>
          <w:rFonts w:ascii="Consolas" w:eastAsiaTheme="minorHAnsi" w:hAnsi="Consolas" w:cs="Consolas"/>
          <w:color w:val="000000"/>
          <w:sz w:val="19"/>
          <w:szCs w:val="19"/>
          <w:lang w:eastAsia="en-US"/>
        </w:rPr>
        <w:t>};</w:t>
      </w:r>
    </w:p>
    <w:p w:rsidR="000A5AD8" w:rsidRDefault="000A5AD8" w:rsidP="002E2CE1">
      <w:pPr>
        <w:pStyle w:val="berschrift4"/>
      </w:pPr>
      <w:r>
        <w:br w:type="column"/>
      </w:r>
      <w:r>
        <w:lastRenderedPageBreak/>
        <w:t>Probleme</w:t>
      </w:r>
    </w:p>
    <w:p w:rsidR="000A5AD8" w:rsidRPr="00C855CE" w:rsidRDefault="000A5AD8" w:rsidP="002E2CE1"/>
    <w:p w:rsidR="000A5AD8" w:rsidRDefault="000A5AD8" w:rsidP="002E2CE1">
      <w:pPr>
        <w:pStyle w:val="berschrift5"/>
      </w:pPr>
      <w:r>
        <w:t>Veraltete OpenCV Installationsanleitung</w:t>
      </w:r>
    </w:p>
    <w:p w:rsidR="000A5AD8" w:rsidRPr="00B14512" w:rsidRDefault="000A5AD8" w:rsidP="002E2CE1"/>
    <w:p w:rsidR="000A5AD8" w:rsidRPr="00240E6F" w:rsidRDefault="000A5AD8" w:rsidP="002E2CE1">
      <w:r>
        <w:t>Die</w:t>
      </w:r>
      <w:r w:rsidRPr="00240E6F">
        <w:t xml:space="preserve"> offizielle OpenCV Installations</w:t>
      </w:r>
      <w:r>
        <w:t>anleitung</w:t>
      </w:r>
      <w:r w:rsidRPr="00240E6F">
        <w:t xml:space="preserve"> ist veraltet und aus jetziger Sicht sehr inkorrekt </w:t>
      </w:r>
      <w:hyperlink r:id="rId57" w:history="1">
        <w:r w:rsidRPr="00240E6F">
          <w:t>http://docs.opencv.org/2.4/doc/tutorials/introduction/windows_install/windows_install.html</w:t>
        </w:r>
      </w:hyperlink>
    </w:p>
    <w:p w:rsidR="000A5AD8" w:rsidRPr="00240E6F" w:rsidRDefault="000A5AD8" w:rsidP="002E2CE1">
      <w:r w:rsidRPr="00240E6F">
        <w:t xml:space="preserve">Lösung: </w:t>
      </w:r>
    </w:p>
    <w:p w:rsidR="000A5AD8" w:rsidRPr="00240E6F" w:rsidRDefault="000A5AD8" w:rsidP="002E2CE1">
      <w:r w:rsidRPr="00240E6F">
        <w:t>aktuellere Guides gesucht und gefunden =&gt; Problem: nicht für die aktuellste Version=&gt; Guide für meine Version angepasst.</w:t>
      </w:r>
    </w:p>
    <w:p w:rsidR="000A5AD8" w:rsidRDefault="000A5AD8" w:rsidP="002E2CE1"/>
    <w:p w:rsidR="000A5AD8" w:rsidRDefault="000A5AD8" w:rsidP="002E2CE1">
      <w:pPr>
        <w:pStyle w:val="berschrift5"/>
      </w:pPr>
      <w:r>
        <w:t>BGR Farbraum in OpenCV</w:t>
      </w:r>
    </w:p>
    <w:p w:rsidR="000A5AD8" w:rsidRPr="00B14512" w:rsidRDefault="000A5AD8" w:rsidP="002E2CE1"/>
    <w:p w:rsidR="000A5AD8" w:rsidRPr="00240E6F" w:rsidRDefault="000A5AD8" w:rsidP="002E2CE1">
      <w:r w:rsidRPr="00240E6F">
        <w:t>In OpenCV wird nicht der RGB (Standard) Farbraum, sondern der BGR Farbraum verwendet =&gt; führte zu vermeintlich falscher Ergebnisse =&gt; Tipp in Forum führte mich zu der Lösung</w:t>
      </w:r>
    </w:p>
    <w:p w:rsidR="000A5AD8" w:rsidRDefault="005550CA" w:rsidP="002E2CE1">
      <w:hyperlink r:id="rId58" w:history="1">
        <w:r w:rsidR="000A5AD8" w:rsidRPr="00240E6F">
          <w:t>http://stackoverflow.com/questions/8932893/accessing-certain-pixel-rgb-value-in-opencv</w:t>
        </w:r>
      </w:hyperlink>
      <w:r w:rsidR="000A5AD8">
        <w:br/>
        <w:t xml:space="preserve">Die Frage wieso nicht das gebräuchlichere RGB zum Einsatz kommt hat der Gründer von OPENCV Dr. Gary Bradski in einem Interview folgender Maßen geantwortet: </w:t>
      </w:r>
    </w:p>
    <w:p w:rsidR="000A5AD8" w:rsidRPr="00992DC6" w:rsidRDefault="000A5AD8" w:rsidP="002E2CE1">
      <w:pPr>
        <w:rPr>
          <w:lang w:val="en-GB"/>
        </w:rPr>
      </w:pPr>
      <w:r w:rsidRPr="00992DC6">
        <w:rPr>
          <w:lang w:val="en-GB"/>
        </w:rPr>
        <w:t>“Why is the the US standard railroad gauge 4 feet, 8.5 inches?”…</w:t>
      </w:r>
    </w:p>
    <w:p w:rsidR="000A5AD8" w:rsidRPr="00992DC6" w:rsidRDefault="000A5AD8" w:rsidP="002E2CE1">
      <w:pPr>
        <w:rPr>
          <w:lang w:val="en-GB"/>
        </w:rPr>
      </w:pPr>
      <w:r w:rsidRPr="00992DC6">
        <w:rPr>
          <w:lang w:val="en-GB"/>
        </w:rPr>
        <w:t>“Because of Roman horse’s ass!”</w:t>
      </w:r>
    </w:p>
    <w:p w:rsidR="000A5AD8" w:rsidRPr="00992DC6" w:rsidRDefault="000A5AD8" w:rsidP="002E2CE1">
      <w:pPr>
        <w:rPr>
          <w:lang w:val="en-GB"/>
        </w:rPr>
      </w:pPr>
    </w:p>
    <w:p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rsidR="000A5AD8" w:rsidRPr="00CF127E" w:rsidRDefault="000A5AD8" w:rsidP="002E2CE1">
      <w:r w:rsidRPr="00CF127E">
        <w:t>https://www.learnopencv.com/why-does-opencv-use-bgr-color-format/</w:t>
      </w:r>
    </w:p>
    <w:p w:rsidR="000A5AD8" w:rsidRDefault="000A5AD8" w:rsidP="002E2CE1"/>
    <w:p w:rsidR="000A5AD8" w:rsidRDefault="0022633C" w:rsidP="002E2CE1">
      <w:pPr>
        <w:pStyle w:val="berschrift5"/>
      </w:pPr>
      <w:r>
        <w:br w:type="column"/>
      </w:r>
      <w:r w:rsidR="000A5AD8">
        <w:lastRenderedPageBreak/>
        <w:t>HSV Farbraum nur bis zum Wert 180</w:t>
      </w:r>
    </w:p>
    <w:p w:rsidR="000A5AD8" w:rsidRPr="00B14512" w:rsidRDefault="000A5AD8" w:rsidP="002E2CE1"/>
    <w:p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rsidR="000A5AD8" w:rsidRPr="00240E6F" w:rsidRDefault="005550CA" w:rsidP="002E2CE1">
      <w:hyperlink r:id="rId59" w:history="1">
        <w:r w:rsidR="000A5AD8" w:rsidRPr="00240E6F">
          <w:t>http://www.shervinemami.info/colorConversion.html</w:t>
        </w:r>
      </w:hyperlink>
    </w:p>
    <w:p w:rsidR="000A5AD8" w:rsidRDefault="000A5AD8" w:rsidP="002E2CE1">
      <w:r>
        <w:t xml:space="preserve">Alternative: </w:t>
      </w:r>
    </w:p>
    <w:p w:rsidR="000A5AD8" w:rsidRPr="00240E6F" w:rsidRDefault="000A5AD8" w:rsidP="002E2CE1">
      <w:r>
        <w:t>Trackbars selbst implementieren =&gt; siehe Circle Detection</w:t>
      </w:r>
    </w:p>
    <w:p w:rsidR="000A5AD8" w:rsidRDefault="000A5AD8" w:rsidP="002E2CE1">
      <w:r>
        <w:t xml:space="preserve">Farbraum </w:t>
      </w:r>
    </w:p>
    <w:p w:rsidR="000A5AD8" w:rsidRPr="00240E6F" w:rsidRDefault="000A5AD8" w:rsidP="002E2CE1">
      <w:r w:rsidRPr="00240E6F">
        <w:t xml:space="preserve">Im HSV Farbraum ist die Farbe Rot (z. B. Fliegenpilz) 2-Geteilt=&gt; </w:t>
      </w:r>
    </w:p>
    <w:p w:rsidR="000A5AD8" w:rsidRPr="00240E6F" w:rsidRDefault="000A5AD8" w:rsidP="002E2CE1">
      <w:r w:rsidRPr="00240E6F">
        <w:t>Lösung 1. Zuerst linken Farbraum untersuchen, dann rechten Farbraum untersuchen dann beide Bilder zusammenfügen</w:t>
      </w:r>
    </w:p>
    <w:p w:rsidR="000A5AD8" w:rsidRPr="00240E6F" w:rsidRDefault="000A5AD8" w:rsidP="002E2CE1">
      <w:r w:rsidRPr="00240E6F">
        <w:t>Lösung 2. Man kann über H Wert 181=1 und so weiter =&gt; geht allerdings nur bis 255 (um in uchar zu passen)</w:t>
      </w:r>
    </w:p>
    <w:p w:rsidR="000A5AD8" w:rsidRDefault="000A5AD8" w:rsidP="002E2CE1"/>
    <w:p w:rsidR="000A5AD8" w:rsidRDefault="000A5AD8" w:rsidP="002E2CE1">
      <w:pPr>
        <w:pStyle w:val="berschrift5"/>
      </w:pPr>
      <w:r>
        <w:t>Fliegenpilze komplex</w:t>
      </w:r>
    </w:p>
    <w:p w:rsidR="000A5AD8" w:rsidRPr="00B14512" w:rsidRDefault="000A5AD8" w:rsidP="002E2CE1"/>
    <w:p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rsidR="000A5AD8" w:rsidRDefault="000A5AD8" w:rsidP="002E2CE1"/>
    <w:p w:rsidR="000A5AD8" w:rsidRDefault="000A5AD8" w:rsidP="002E2CE1">
      <w:pPr>
        <w:pStyle w:val="berschrift5"/>
      </w:pPr>
      <w:r>
        <w:t>Circle Transformation führt Canny selbstständig durch</w:t>
      </w:r>
    </w:p>
    <w:p w:rsidR="000A5AD8" w:rsidRPr="00B14512" w:rsidRDefault="000A5AD8" w:rsidP="002E2CE1"/>
    <w:p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rsidR="00C855CE" w:rsidRPr="00C855CE" w:rsidRDefault="00C855CE" w:rsidP="002E2CE1"/>
    <w:p w:rsidR="000A5AD8" w:rsidRDefault="000A5AD8" w:rsidP="004F5C71">
      <w:pPr>
        <w:pStyle w:val="berschrift3"/>
        <w:numPr>
          <w:ilvl w:val="0"/>
          <w:numId w:val="0"/>
        </w:numPr>
        <w:ind w:left="720" w:hanging="720"/>
      </w:pPr>
      <w:bookmarkStart w:id="162" w:name="_Toc476901151"/>
      <w:r>
        <w:br w:type="column"/>
      </w:r>
    </w:p>
    <w:p w:rsidR="00425D04" w:rsidRDefault="00425D04" w:rsidP="002E2CE1">
      <w:pPr>
        <w:pStyle w:val="berschrift3"/>
      </w:pPr>
      <w:bookmarkStart w:id="163" w:name="_Toc477790855"/>
      <w:r>
        <w:t>Maschinelles Lernen</w:t>
      </w:r>
      <w:bookmarkEnd w:id="162"/>
      <w:bookmarkEnd w:id="163"/>
    </w:p>
    <w:p w:rsidR="009866F1" w:rsidRPr="00EB0683" w:rsidRDefault="009866F1" w:rsidP="002E2CE1">
      <w:pPr>
        <w:rPr>
          <w:lang w:val="de-DE"/>
        </w:rPr>
      </w:pPr>
      <w:r>
        <w:t xml:space="preserve">Für die Bilderkennung wurde der Haar Cascade Algorithmus für den Fliegenpilz implementiert. Als Ausgangspunkt wurde das Beispiel auf </w:t>
      </w:r>
      <w:hyperlink r:id="rId60" w:history="1">
        <w:r w:rsidRPr="008E0594">
          <w:rPr>
            <w:rStyle w:val="Hyperlink"/>
          </w:rPr>
          <w:t>https://github.com/mrnugget/opencv-haar-classifier-training</w:t>
        </w:r>
      </w:hyperlink>
      <w:r>
        <w:t xml:space="preserve"> verwendet.</w:t>
      </w:r>
    </w:p>
    <w:p w:rsidR="009866F1" w:rsidRDefault="009866F1" w:rsidP="002E2CE1">
      <w:r>
        <w:t>Folgende Schritte mussten dafür vollzogen werden:</w:t>
      </w:r>
    </w:p>
    <w:p w:rsidR="009866F1" w:rsidRDefault="009866F1" w:rsidP="002E2CE1"/>
    <w:p w:rsidR="009866F1" w:rsidRDefault="009866F1" w:rsidP="002E2CE1">
      <w:r>
        <w:t>Als erstes müssen Cygwin, Perl und Python installiert werden, falls das noch nicht schon vorher gemacht wurde.</w:t>
      </w:r>
    </w:p>
    <w:p w:rsidR="009866F1" w:rsidRDefault="009866F1" w:rsidP="002E2CE1">
      <w:r>
        <w:t>Mit Cygwin können Linux Konsolenbefehle in der Windows Eingabeaufforderung verwendet werden.</w:t>
      </w:r>
    </w:p>
    <w:p w:rsidR="009866F1" w:rsidRDefault="009866F1" w:rsidP="002E2CE1">
      <w:r>
        <w:t>Perl und Python werden benötigt, um zwei später beschriebene Scripts auszuführen.</w:t>
      </w:r>
    </w:p>
    <w:p w:rsidR="009866F1" w:rsidRDefault="009866F1" w:rsidP="002E2CE1"/>
    <w:p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rsidR="009866F1" w:rsidRDefault="009866F1" w:rsidP="002E2CE1">
      <w:r>
        <w:t>Es werden viel mehr negative als positive Bilder benötigt. Je mehr Bilder verwendet werden, desto weniger Falscherkennungen werden bei der Bilderkennung auftreten.</w:t>
      </w:r>
      <w:r>
        <w:br/>
        <w:t>Als Richtwert für eine akkurate Erkennung können 40 positive und 600 negative Bilder verwendet werden. Natürlich spielt auch die Qualität der Bilder eine Rolle.</w:t>
      </w:r>
    </w:p>
    <w:p w:rsidR="009866F1" w:rsidRDefault="009866F1" w:rsidP="002E2CE1"/>
    <w:p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rsidR="009866F1" w:rsidRDefault="009866F1" w:rsidP="002E2CE1"/>
    <w:p w:rsidR="009866F1" w:rsidRPr="00E472DE" w:rsidRDefault="009866F1" w:rsidP="002E2CE1">
      <w:pPr>
        <w:rPr>
          <w:lang w:val="de-DE"/>
        </w:rPr>
      </w:pPr>
      <w:r w:rsidRPr="00E472DE">
        <w:rPr>
          <w:lang w:val="de-DE"/>
        </w:rPr>
        <w:t>find ./positive_images -iname "*.jpg" &gt; positives.txt</w:t>
      </w:r>
    </w:p>
    <w:p w:rsidR="009866F1" w:rsidRPr="00B30DCB" w:rsidRDefault="009866F1" w:rsidP="002E2CE1">
      <w:pPr>
        <w:rPr>
          <w:lang w:val="en-GB"/>
        </w:rPr>
      </w:pPr>
      <w:r w:rsidRPr="00B30DCB">
        <w:rPr>
          <w:lang w:val="en-GB"/>
        </w:rPr>
        <w:lastRenderedPageBreak/>
        <w:t>find ./negative_images -iname "*.jpg" &gt; negatives.txt</w:t>
      </w:r>
    </w:p>
    <w:p w:rsidR="009866F1" w:rsidRDefault="009866F1" w:rsidP="002E2CE1">
      <w:r w:rsidRPr="00684780">
        <w:rPr>
          <w:lang w:val="en-GB"/>
        </w:rPr>
        <w:t xml:space="preserve"> </w:t>
      </w:r>
      <w:r>
        <w:t xml:space="preserve">aus. </w:t>
      </w:r>
    </w:p>
    <w:p w:rsidR="009866F1" w:rsidRDefault="009866F1" w:rsidP="002E2CE1"/>
    <w:p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p>
    <w:p w:rsidR="009866F1" w:rsidRDefault="009866F1" w:rsidP="002E2CE1"/>
    <w:p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maxyangle 1.1 maxzangle 0.5 -maxidev 40 -w 80 -h 40"</w:t>
      </w:r>
    </w:p>
    <w:p w:rsidR="009866F1" w:rsidRPr="002B7285" w:rsidRDefault="009866F1" w:rsidP="002E2CE1">
      <w:pPr>
        <w:rPr>
          <w:lang w:val="en-GB"/>
        </w:rPr>
      </w:pPr>
    </w:p>
    <w:p w:rsidR="009866F1" w:rsidRDefault="009866F1" w:rsidP="002E2CE1">
      <w:pPr>
        <w:rPr>
          <w:lang w:val="en-GB"/>
        </w:rPr>
      </w:pPr>
      <w:r>
        <w:rPr>
          <w:lang w:val="en-GB"/>
        </w:rPr>
        <w:t>Parameter:</w:t>
      </w:r>
    </w:p>
    <w:p w:rsidR="009866F1" w:rsidRDefault="009866F1" w:rsidP="002E2CE1">
      <w:pPr>
        <w:rPr>
          <w:lang w:val="en-GB"/>
        </w:rPr>
      </w:pPr>
    </w:p>
    <w:p w:rsidR="009866F1" w:rsidRDefault="009866F1" w:rsidP="002E2CE1">
      <w:pPr>
        <w:rPr>
          <w:lang w:val="en-GB"/>
        </w:rPr>
      </w:pPr>
      <w:r>
        <w:rPr>
          <w:lang w:val="en-GB"/>
        </w:rPr>
        <w:t>-bgcolor</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bgtresh</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x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y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zangle</w:t>
      </w:r>
    </w:p>
    <w:p w:rsidR="009866F1" w:rsidRDefault="009866F1" w:rsidP="002E2CE1">
      <w:pPr>
        <w:rPr>
          <w:lang w:val="en-GB"/>
        </w:rPr>
      </w:pPr>
    </w:p>
    <w:p w:rsidR="009866F1" w:rsidRDefault="009866F1" w:rsidP="002E2CE1">
      <w:pPr>
        <w:rPr>
          <w:lang w:val="en-GB"/>
        </w:rPr>
      </w:pPr>
    </w:p>
    <w:p w:rsidR="009866F1" w:rsidRPr="007C32A2" w:rsidRDefault="009866F1" w:rsidP="002E2CE1">
      <w:pPr>
        <w:rPr>
          <w:lang w:val="de-DE"/>
        </w:rPr>
      </w:pPr>
      <w:r w:rsidRPr="007C32A2">
        <w:rPr>
          <w:lang w:val="de-DE"/>
        </w:rPr>
        <w:lastRenderedPageBreak/>
        <w:t>-maxidev</w:t>
      </w:r>
    </w:p>
    <w:p w:rsidR="009866F1" w:rsidRPr="007C32A2" w:rsidRDefault="009866F1" w:rsidP="002E2CE1">
      <w:pPr>
        <w:rPr>
          <w:lang w:val="de-DE"/>
        </w:rPr>
      </w:pPr>
    </w:p>
    <w:p w:rsidR="009866F1" w:rsidRPr="007C32A2" w:rsidRDefault="009866F1" w:rsidP="002E2CE1">
      <w:pPr>
        <w:rPr>
          <w:lang w:val="de-DE"/>
        </w:rPr>
      </w:pPr>
    </w:p>
    <w:p w:rsidR="009866F1" w:rsidRPr="007C32A2" w:rsidRDefault="009866F1" w:rsidP="002E2CE1">
      <w:pPr>
        <w:rPr>
          <w:lang w:val="de-DE"/>
        </w:rPr>
      </w:pPr>
      <w:r w:rsidRPr="007C32A2">
        <w:rPr>
          <w:lang w:val="de-DE"/>
        </w:rPr>
        <w:t>-w</w:t>
      </w:r>
    </w:p>
    <w:p w:rsidR="009866F1" w:rsidRPr="00521C00" w:rsidRDefault="009866F1" w:rsidP="002E2CE1">
      <w:pPr>
        <w:rPr>
          <w:lang w:val="de-DE"/>
        </w:rPr>
      </w:pPr>
      <w:r w:rsidRPr="00521C00">
        <w:rPr>
          <w:lang w:val="de-DE"/>
        </w:rPr>
        <w:t>gibt die Breite in Pixel der zu erstellenden</w:t>
      </w:r>
      <w:r>
        <w:rPr>
          <w:lang w:val="de-DE"/>
        </w:rPr>
        <w:t xml:space="preserve"> Samples an</w:t>
      </w:r>
    </w:p>
    <w:p w:rsidR="009866F1" w:rsidRPr="00521C00" w:rsidRDefault="009866F1" w:rsidP="002E2CE1">
      <w:pPr>
        <w:rPr>
          <w:lang w:val="de-DE"/>
        </w:rPr>
      </w:pPr>
    </w:p>
    <w:p w:rsidR="009866F1" w:rsidRPr="00D4361A" w:rsidRDefault="009866F1" w:rsidP="002E2CE1">
      <w:pPr>
        <w:rPr>
          <w:lang w:val="de-DE"/>
        </w:rPr>
      </w:pPr>
      <w:r w:rsidRPr="00D4361A">
        <w:rPr>
          <w:lang w:val="de-DE"/>
        </w:rPr>
        <w:t>-h</w:t>
      </w:r>
    </w:p>
    <w:p w:rsidR="009866F1" w:rsidRPr="00D4361A" w:rsidRDefault="009866F1" w:rsidP="002E2CE1">
      <w:pPr>
        <w:rPr>
          <w:lang w:val="de-DE"/>
        </w:rPr>
      </w:pPr>
      <w:r w:rsidRPr="00D4361A">
        <w:rPr>
          <w:lang w:val="de-DE"/>
        </w:rPr>
        <w:t>gibt die Höhe in Pixel der zu erstellenden Samples an</w:t>
      </w:r>
    </w:p>
    <w:p w:rsidR="009866F1" w:rsidRDefault="009866F1" w:rsidP="002E2CE1">
      <w:pPr>
        <w:rPr>
          <w:lang w:val="de-DE"/>
        </w:rPr>
      </w:pPr>
    </w:p>
    <w:p w:rsidR="009866F1" w:rsidRDefault="009866F1" w:rsidP="002E2CE1">
      <w:pPr>
        <w:rPr>
          <w:lang w:val="de-DE"/>
        </w:rPr>
      </w:pPr>
    </w:p>
    <w:p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rsidR="009866F1" w:rsidRDefault="009866F1" w:rsidP="002E2CE1">
      <w:pPr>
        <w:rPr>
          <w:lang w:val="de-DE"/>
        </w:rPr>
      </w:pPr>
    </w:p>
    <w:p w:rsidR="009866F1" w:rsidRPr="00E50269" w:rsidRDefault="009866F1" w:rsidP="002E2CE1">
      <w:pPr>
        <w:rPr>
          <w:lang w:val="en-GB"/>
        </w:rPr>
      </w:pPr>
      <w:r w:rsidRPr="00E50269">
        <w:rPr>
          <w:lang w:val="en-GB"/>
        </w:rPr>
        <w:t>python ./tools/mergevec.py -v samples/ -o samples.vec</w:t>
      </w:r>
    </w:p>
    <w:p w:rsidR="009866F1" w:rsidRPr="00E50269" w:rsidRDefault="009866F1" w:rsidP="002E2CE1">
      <w:pPr>
        <w:rPr>
          <w:lang w:val="en-GB"/>
        </w:rPr>
      </w:pPr>
    </w:p>
    <w:p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rsidR="009866F1" w:rsidRPr="00AA1A27" w:rsidRDefault="009866F1" w:rsidP="002E2CE1">
      <w:pPr>
        <w:rPr>
          <w:lang w:val="en-GB"/>
        </w:rPr>
      </w:pPr>
    </w:p>
    <w:p w:rsidR="009866F1" w:rsidRPr="00483A92" w:rsidRDefault="009866F1" w:rsidP="002E2CE1">
      <w:pPr>
        <w:rPr>
          <w:lang w:val="de-DE"/>
        </w:rPr>
      </w:pPr>
      <w:r w:rsidRPr="00483A92">
        <w:rPr>
          <w:lang w:val="de-DE"/>
        </w:rPr>
        <w:t>Parameter:</w:t>
      </w:r>
    </w:p>
    <w:p w:rsidR="009866F1" w:rsidRPr="00483A92" w:rsidRDefault="009866F1" w:rsidP="002E2CE1">
      <w:pPr>
        <w:rPr>
          <w:lang w:val="de-DE"/>
        </w:rPr>
      </w:pPr>
    </w:p>
    <w:p w:rsidR="009866F1" w:rsidRPr="00483A92" w:rsidRDefault="009866F1" w:rsidP="002E2CE1">
      <w:pPr>
        <w:rPr>
          <w:lang w:val="de-DE"/>
        </w:rPr>
      </w:pPr>
      <w:r w:rsidRPr="00483A92">
        <w:rPr>
          <w:lang w:val="de-DE"/>
        </w:rPr>
        <w:t>-data</w:t>
      </w:r>
    </w:p>
    <w:p w:rsidR="009866F1" w:rsidRPr="00665B4C" w:rsidRDefault="009866F1" w:rsidP="002E2CE1">
      <w:pPr>
        <w:rPr>
          <w:lang w:val="de-DE"/>
        </w:rPr>
      </w:pPr>
      <w:r w:rsidRPr="00665B4C">
        <w:rPr>
          <w:lang w:val="de-DE"/>
        </w:rPr>
        <w:t>gibt das Verzeichnis an, in dem der trainierte Classifier gespeichert wird</w:t>
      </w:r>
    </w:p>
    <w:p w:rsidR="009866F1" w:rsidRPr="00665B4C" w:rsidRDefault="009866F1" w:rsidP="002E2CE1">
      <w:pPr>
        <w:rPr>
          <w:lang w:val="de-DE"/>
        </w:rPr>
      </w:pPr>
    </w:p>
    <w:p w:rsidR="009866F1" w:rsidRPr="00483A92" w:rsidRDefault="009866F1" w:rsidP="002E2CE1">
      <w:pPr>
        <w:rPr>
          <w:lang w:val="de-DE"/>
        </w:rPr>
      </w:pPr>
      <w:r w:rsidRPr="00483A92">
        <w:rPr>
          <w:lang w:val="de-DE"/>
        </w:rPr>
        <w:t>-vec</w:t>
      </w:r>
    </w:p>
    <w:p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rsidR="009866F1" w:rsidRPr="00665B4C" w:rsidRDefault="009866F1" w:rsidP="002E2CE1">
      <w:pPr>
        <w:rPr>
          <w:lang w:val="de-DE"/>
        </w:rPr>
      </w:pPr>
    </w:p>
    <w:p w:rsidR="009866F1" w:rsidRPr="00483A92" w:rsidRDefault="009866F1" w:rsidP="002E2CE1">
      <w:pPr>
        <w:rPr>
          <w:lang w:val="de-DE"/>
        </w:rPr>
      </w:pPr>
      <w:r w:rsidRPr="00483A92">
        <w:rPr>
          <w:lang w:val="de-DE"/>
        </w:rPr>
        <w:t>-bg</w:t>
      </w:r>
    </w:p>
    <w:p w:rsidR="009866F1" w:rsidRPr="00B36EB6" w:rsidRDefault="009866F1" w:rsidP="002E2CE1">
      <w:pPr>
        <w:rPr>
          <w:lang w:val="de-DE"/>
        </w:rPr>
      </w:pPr>
      <w:r w:rsidRPr="00B36EB6">
        <w:rPr>
          <w:lang w:val="de-DE"/>
        </w:rPr>
        <w:t>gibt die “.txt” – Datei mit den negative Samples an</w:t>
      </w:r>
    </w:p>
    <w:p w:rsidR="009866F1" w:rsidRPr="00B36EB6" w:rsidRDefault="009866F1" w:rsidP="002E2CE1">
      <w:pPr>
        <w:rPr>
          <w:lang w:val="de-DE"/>
        </w:rPr>
      </w:pPr>
    </w:p>
    <w:p w:rsidR="009866F1" w:rsidRPr="00483A92" w:rsidRDefault="009866F1" w:rsidP="002E2CE1">
      <w:pPr>
        <w:rPr>
          <w:lang w:val="de-DE"/>
        </w:rPr>
      </w:pPr>
      <w:r w:rsidRPr="00483A92">
        <w:rPr>
          <w:lang w:val="de-DE"/>
        </w:rPr>
        <w:t>-numStages</w:t>
      </w:r>
    </w:p>
    <w:p w:rsidR="009866F1" w:rsidRPr="00483A92" w:rsidRDefault="009866F1" w:rsidP="002E2CE1">
      <w:pPr>
        <w:rPr>
          <w:lang w:val="de-DE"/>
        </w:rPr>
      </w:pPr>
      <w:r w:rsidRPr="00483A92">
        <w:rPr>
          <w:lang w:val="de-DE"/>
        </w:rPr>
        <w:t>Anzahl der durchlaufenen Phasen</w:t>
      </w:r>
    </w:p>
    <w:p w:rsidR="009866F1" w:rsidRPr="00483A92" w:rsidRDefault="009866F1" w:rsidP="002E2CE1">
      <w:pPr>
        <w:rPr>
          <w:lang w:val="de-DE"/>
        </w:rPr>
      </w:pPr>
    </w:p>
    <w:p w:rsidR="009866F1" w:rsidRPr="00483A92" w:rsidRDefault="009866F1" w:rsidP="002E2CE1">
      <w:pPr>
        <w:rPr>
          <w:lang w:val="de-DE"/>
        </w:rPr>
      </w:pPr>
      <w:r w:rsidRPr="00483A92">
        <w:rPr>
          <w:lang w:val="de-DE"/>
        </w:rPr>
        <w:t>-minHitRate</w:t>
      </w:r>
    </w:p>
    <w:p w:rsidR="009866F1" w:rsidRPr="0042794B" w:rsidRDefault="009866F1" w:rsidP="002E2CE1">
      <w:pPr>
        <w:rPr>
          <w:lang w:val="de-DE"/>
        </w:rPr>
      </w:pPr>
      <w:r w:rsidRPr="0042794B">
        <w:rPr>
          <w:lang w:val="de-DE"/>
        </w:rPr>
        <w:t>Minimale Trefferquote pro Phase</w:t>
      </w:r>
    </w:p>
    <w:p w:rsidR="009866F1" w:rsidRPr="0042794B" w:rsidRDefault="009866F1" w:rsidP="002E2CE1">
      <w:pPr>
        <w:rPr>
          <w:lang w:val="de-DE"/>
        </w:rPr>
      </w:pPr>
    </w:p>
    <w:p w:rsidR="009866F1" w:rsidRPr="0042794B" w:rsidRDefault="009866F1" w:rsidP="002E2CE1">
      <w:pPr>
        <w:rPr>
          <w:lang w:val="de-DE"/>
        </w:rPr>
      </w:pPr>
      <w:r w:rsidRPr="0042794B">
        <w:rPr>
          <w:lang w:val="de-DE"/>
        </w:rPr>
        <w:t>-maxFalseAlarmRate</w:t>
      </w:r>
    </w:p>
    <w:p w:rsidR="009866F1" w:rsidRPr="0042794B" w:rsidRDefault="009866F1" w:rsidP="002E2CE1">
      <w:pPr>
        <w:rPr>
          <w:lang w:val="de-DE"/>
        </w:rPr>
      </w:pPr>
      <w:r w:rsidRPr="0042794B">
        <w:rPr>
          <w:lang w:val="de-DE"/>
        </w:rPr>
        <w:t>Maximale Falschalarmrate</w:t>
      </w:r>
    </w:p>
    <w:p w:rsidR="009866F1" w:rsidRPr="0042794B" w:rsidRDefault="009866F1" w:rsidP="002E2CE1">
      <w:pPr>
        <w:rPr>
          <w:lang w:val="de-DE"/>
        </w:rPr>
      </w:pPr>
    </w:p>
    <w:p w:rsidR="009866F1" w:rsidRPr="00483A92" w:rsidRDefault="009866F1" w:rsidP="002E2CE1">
      <w:pPr>
        <w:rPr>
          <w:lang w:val="de-DE"/>
        </w:rPr>
      </w:pPr>
      <w:r w:rsidRPr="00483A92">
        <w:rPr>
          <w:lang w:val="de-DE"/>
        </w:rPr>
        <w:t>-numPos</w:t>
      </w:r>
    </w:p>
    <w:p w:rsidR="009866F1" w:rsidRPr="00483A92" w:rsidRDefault="009866F1" w:rsidP="002E2CE1">
      <w:pPr>
        <w:rPr>
          <w:lang w:val="de-DE"/>
        </w:rPr>
      </w:pPr>
      <w:r w:rsidRPr="00483A92">
        <w:rPr>
          <w:lang w:val="de-DE"/>
        </w:rPr>
        <w:t>Anzahl der posi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numNeg</w:t>
      </w:r>
    </w:p>
    <w:p w:rsidR="009866F1" w:rsidRPr="00483A92" w:rsidRDefault="009866F1" w:rsidP="002E2CE1">
      <w:pPr>
        <w:rPr>
          <w:lang w:val="de-DE"/>
        </w:rPr>
      </w:pPr>
      <w:r w:rsidRPr="00483A92">
        <w:rPr>
          <w:lang w:val="de-DE"/>
        </w:rPr>
        <w:t>Anzahl der nega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w</w:t>
      </w:r>
    </w:p>
    <w:p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42794B" w:rsidRDefault="009866F1" w:rsidP="002E2CE1">
      <w:pPr>
        <w:rPr>
          <w:lang w:val="de-DE"/>
        </w:rPr>
      </w:pPr>
      <w:r w:rsidRPr="0042794B">
        <w:rPr>
          <w:lang w:val="de-DE"/>
        </w:rPr>
        <w:t>-h</w:t>
      </w:r>
    </w:p>
    <w:p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166DFB" w:rsidRDefault="009866F1" w:rsidP="002E2CE1">
      <w:pPr>
        <w:rPr>
          <w:lang w:val="de-DE"/>
        </w:rPr>
      </w:pPr>
      <w:r w:rsidRPr="00166DFB">
        <w:rPr>
          <w:lang w:val="de-DE"/>
        </w:rPr>
        <w:t>-mode</w:t>
      </w:r>
    </w:p>
    <w:p w:rsidR="009866F1" w:rsidRDefault="009866F1" w:rsidP="002E2CE1">
      <w:pPr>
        <w:rPr>
          <w:lang w:val="de-DE"/>
        </w:rPr>
      </w:pPr>
      <w:r w:rsidRPr="00166DFB">
        <w:rPr>
          <w:lang w:val="de-DE"/>
        </w:rPr>
        <w:t>gibt die Art von Haar Eigenschaften an, die im Training verwendet w</w:t>
      </w:r>
      <w:r>
        <w:rPr>
          <w:lang w:val="de-DE"/>
        </w:rPr>
        <w:t>erden</w:t>
      </w:r>
    </w:p>
    <w:p w:rsidR="009866F1" w:rsidRPr="00166DFB" w:rsidRDefault="009866F1" w:rsidP="002E2CE1">
      <w:pPr>
        <w:rPr>
          <w:lang w:val="de-DE"/>
        </w:rPr>
      </w:pPr>
      <w:r>
        <w:rPr>
          <w:lang w:val="de-DE"/>
        </w:rPr>
        <w:t>“ALL“ verwendet im Vergleich zu „BASIC“ zusätzlich zu den aufrechten Funktionen auch die um 45 Grad gedrehten</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ValBufSize</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ldxBufSize</w:t>
      </w:r>
    </w:p>
    <w:p w:rsidR="009866F1" w:rsidRPr="00166DFB" w:rsidRDefault="009866F1" w:rsidP="002E2CE1">
      <w:pPr>
        <w:rPr>
          <w:lang w:val="de-DE"/>
        </w:rPr>
      </w:pPr>
      <w:r>
        <w:rPr>
          <w:lang w:val="de-DE"/>
        </w:rPr>
        <w:tab/>
      </w:r>
    </w:p>
    <w:p w:rsidR="009866F1" w:rsidRPr="009866F1" w:rsidRDefault="009866F1" w:rsidP="002E2CE1"/>
    <w:p w:rsidR="00C855CE" w:rsidRDefault="00C855CE" w:rsidP="002E2CE1"/>
    <w:p w:rsidR="00C855CE" w:rsidRDefault="00C855CE" w:rsidP="002E2CE1">
      <w:pPr>
        <w:pStyle w:val="berschrift4"/>
      </w:pPr>
      <w:r>
        <w:t>Probleme</w:t>
      </w:r>
    </w:p>
    <w:p w:rsidR="00C855CE" w:rsidRDefault="00C855CE" w:rsidP="002E2CE1"/>
    <w:p w:rsidR="00C855CE" w:rsidRDefault="00D5733F" w:rsidP="00D5733F">
      <w:pPr>
        <w:pStyle w:val="berschrift3"/>
      </w:pPr>
      <w:bookmarkStart w:id="164" w:name="_Toc477790856"/>
      <w:r>
        <w:t>Tätigkeiten bis zum Endbenutzerprodukt</w:t>
      </w:r>
      <w:bookmarkEnd w:id="164"/>
    </w:p>
    <w:p w:rsidR="00D5733F" w:rsidRDefault="00D5733F" w:rsidP="00D5733F"/>
    <w:p w:rsidR="00D5733F" w:rsidRDefault="00D5733F" w:rsidP="00D5733F">
      <w:r>
        <w:t>Aufnahme von mindestens 1000 -  besser zwischen 3000 und 5000 Pilze.</w:t>
      </w:r>
    </w:p>
    <w:p w:rsidR="00530A35" w:rsidRDefault="00530A35" w:rsidP="00D5733F"/>
    <w:p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rsidR="00C855CE" w:rsidRDefault="00D5733F" w:rsidP="002E2CE1">
      <w:r>
        <w:t>Die perfekte Lösung wäre es, einen großen Benutzerumfang aufzubauen, die Fotos schießen. Diese Bilder werden dann mit den anderen Erkennungsmethoden wie der 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rsidR="00530A35" w:rsidRDefault="00530A35" w:rsidP="002E2CE1"/>
    <w:p w:rsidR="00E904E8" w:rsidRDefault="00E904E8" w:rsidP="00E904E8">
      <w:pPr>
        <w:pStyle w:val="berschrift2"/>
      </w:pPr>
      <w:r>
        <w:t>iOS – App</w:t>
      </w:r>
    </w:p>
    <w:p w:rsidR="00E904E8" w:rsidRDefault="00E904E8" w:rsidP="00E904E8">
      <w:r>
        <w:t>Um mit der Entwicklung in iOS zu beginnen werden zunächst einige Technologien und Werkzeuge benötigt:</w:t>
      </w:r>
    </w:p>
    <w:p w:rsidR="00E904E8" w:rsidRDefault="00E904E8" w:rsidP="00E904E8"/>
    <w:p w:rsidR="00E904E8" w:rsidRDefault="00E904E8" w:rsidP="00E904E8">
      <w:r>
        <w:t>XCode</w:t>
      </w:r>
    </w:p>
    <w:p w:rsidR="00E904E8" w:rsidRDefault="00E904E8" w:rsidP="00E904E8">
      <w:r>
        <w:t>OpenCV</w:t>
      </w:r>
    </w:p>
    <w:p w:rsidR="00E904E8" w:rsidRDefault="00E904E8" w:rsidP="00E904E8"/>
    <w:p w:rsidR="00E904E8" w:rsidRDefault="00E904E8" w:rsidP="00E904E8">
      <w:r>
        <w:rPr>
          <w:noProof/>
          <w:lang w:val="de-DE"/>
        </w:rPr>
        <w:lastRenderedPageBreak/>
        <w:drawing>
          <wp:anchor distT="0" distB="0" distL="114300" distR="114300" simplePos="0" relativeHeight="251788288" behindDoc="0" locked="0" layoutInCell="1" allowOverlap="1" wp14:anchorId="494F9147" wp14:editId="0C85399F">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t xml:space="preserve">Die App selbst ist in der Programmiersprache Swift geschrieben. In Swift gibt es jedoch keine Möglichkeit C++ </w:t>
      </w:r>
      <w:bookmarkStart w:id="165" w:name="_GoBack"/>
      <w:bookmarkEnd w:id="165"/>
      <w:r>
        <w:t xml:space="preserve">Code zu verwenden. Die OpenCV – Bilderkennung ist aber in C++ geschrieben. Die Lösung für dieses Problem ist Objective C++, wodurch man Objective C und C++ Code verwenden kann. </w:t>
      </w:r>
    </w:p>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r>
        <w:t>Um den Bilderkennungsalgorithmus einzubauen muss die Source.cpp Datei ins Projektverzeichnis kopiert werden. Anschließend erstellt man eine .mm Datei und dazu eine .h Datei. Automatisch kann man sich dazu einen Bridging Header erstellen lassen.</w:t>
      </w:r>
    </w:p>
    <w:p w:rsidR="00E904E8" w:rsidRDefault="00E904E8" w:rsidP="00E904E8"/>
    <w:p w:rsidR="00E904E8" w:rsidRDefault="00E904E8" w:rsidP="00E904E8">
      <w:pPr>
        <w:pStyle w:val="berschrift3"/>
        <w:rPr>
          <w:noProof/>
          <w:lang w:val="de-DE"/>
        </w:rPr>
      </w:pPr>
      <w:r>
        <w:rPr>
          <w:noProof/>
          <w:lang w:val="de-DE"/>
        </w:rPr>
        <w:t>OpenCVWrapper.h</w:t>
      </w:r>
    </w:p>
    <w:p w:rsidR="00E904E8" w:rsidRDefault="00E904E8" w:rsidP="00E904E8">
      <w:pPr>
        <w:rPr>
          <w:lang w:val="de-DE"/>
        </w:rPr>
      </w:pPr>
    </w:p>
    <w:p w:rsidR="00E904E8" w:rsidRDefault="00E904E8" w:rsidP="00E904E8">
      <w:pPr>
        <w:rPr>
          <w:lang w:val="de-DE"/>
        </w:rPr>
      </w:pPr>
      <w:r>
        <w:rPr>
          <w:lang w:val="de-DE"/>
        </w:rPr>
        <w:t>Header Dateien in Objective C haben die Dateiendung „.h“. Sie sind dafür da, um Methoden zu definieren.</w:t>
      </w:r>
    </w:p>
    <w:p w:rsidR="00E904E8" w:rsidRPr="00ED797A" w:rsidRDefault="00E904E8" w:rsidP="00E904E8">
      <w:pPr>
        <w:rPr>
          <w:lang w:val="de-DE"/>
        </w:rPr>
      </w:pPr>
    </w:p>
    <w:p w:rsidR="00E904E8" w:rsidRDefault="00E904E8" w:rsidP="00E904E8">
      <w:r>
        <w:rPr>
          <w:noProof/>
          <w:lang w:val="de-DE"/>
        </w:rPr>
        <w:drawing>
          <wp:inline distT="0" distB="0" distL="0" distR="0" wp14:anchorId="6E0040A8" wp14:editId="1ABD5A34">
            <wp:extent cx="5731510" cy="728980"/>
            <wp:effectExtent l="0" t="0" r="254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728980"/>
                    </a:xfrm>
                    <a:prstGeom prst="rect">
                      <a:avLst/>
                    </a:prstGeom>
                  </pic:spPr>
                </pic:pic>
              </a:graphicData>
            </a:graphic>
          </wp:inline>
        </w:drawing>
      </w:r>
    </w:p>
    <w:p w:rsidR="00E904E8" w:rsidRDefault="00E904E8" w:rsidP="00E904E8"/>
    <w:p w:rsidR="00E904E8" w:rsidRDefault="00E904E8" w:rsidP="00E904E8">
      <w:pPr>
        <w:pStyle w:val="berschrift3"/>
      </w:pPr>
      <w:r>
        <w:lastRenderedPageBreak/>
        <w:t>OpenCVWrapper.mm</w:t>
      </w:r>
    </w:p>
    <w:p w:rsidR="00E904E8" w:rsidRDefault="00E904E8" w:rsidP="00E904E8">
      <w:r>
        <w:t>In der OpenCVWrapper.mm Datei werden die Methoden aus der Header Datei implementiert. Im Gegensatz zu „.m“ Dateien kann bei einer „.mm“ Datei nicht nur Objective C, sondern zusätzlich auch C++ Code verwendet werden.</w:t>
      </w:r>
    </w:p>
    <w:p w:rsidR="00E904E8" w:rsidRPr="00B6498B" w:rsidRDefault="00E904E8" w:rsidP="00E904E8"/>
    <w:p w:rsidR="00E904E8" w:rsidRDefault="00E904E8" w:rsidP="00E904E8">
      <w:pPr>
        <w:pStyle w:val="berschrift4"/>
      </w:pPr>
      <w:r>
        <w:t>Pilz Klasse</w:t>
      </w:r>
    </w:p>
    <w:p w:rsidR="00E904E8" w:rsidRDefault="00E904E8" w:rsidP="00E904E8">
      <w:r>
        <w:t>Als Rückgabeparameter muss ein Objective C Datentyp zurückgegeben werden. Da die Bilderkennung jedoch einen C++ Datentyp zurückgibt, wird eine neue Objective C Klasse benötigt.</w:t>
      </w:r>
    </w:p>
    <w:p w:rsidR="00E904E8" w:rsidRPr="0061067D" w:rsidRDefault="00E904E8" w:rsidP="00E904E8"/>
    <w:p w:rsidR="00E904E8" w:rsidRPr="0061067D" w:rsidRDefault="00E904E8" w:rsidP="00E904E8">
      <w:pPr>
        <w:rPr>
          <w:b/>
        </w:rPr>
      </w:pPr>
      <w:r>
        <w:rPr>
          <w:b/>
        </w:rPr>
        <w:t>C++:</w:t>
      </w:r>
    </w:p>
    <w:p w:rsidR="00E904E8" w:rsidRDefault="00E904E8" w:rsidP="00E904E8">
      <w:pPr>
        <w:rPr>
          <w:noProof/>
          <w:lang w:val="de-DE"/>
        </w:rPr>
      </w:pPr>
      <w:r>
        <w:rPr>
          <w:noProof/>
          <w:lang w:val="de-DE"/>
        </w:rPr>
        <w:drawing>
          <wp:inline distT="0" distB="0" distL="0" distR="0" wp14:anchorId="6D3A4964" wp14:editId="701E6C9F">
            <wp:extent cx="4923809" cy="2114286"/>
            <wp:effectExtent l="0" t="0" r="0" b="63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3809" cy="2114286"/>
                    </a:xfrm>
                    <a:prstGeom prst="rect">
                      <a:avLst/>
                    </a:prstGeom>
                  </pic:spPr>
                </pic:pic>
              </a:graphicData>
            </a:graphic>
          </wp:inline>
        </w:drawing>
      </w:r>
    </w:p>
    <w:p w:rsidR="00E904E8" w:rsidRDefault="00E904E8" w:rsidP="00E904E8">
      <w:pPr>
        <w:rPr>
          <w:noProof/>
          <w:lang w:val="de-DE"/>
        </w:rPr>
      </w:pPr>
    </w:p>
    <w:p w:rsidR="00E904E8" w:rsidRPr="0061067D" w:rsidRDefault="00E904E8" w:rsidP="00E904E8">
      <w:pPr>
        <w:rPr>
          <w:b/>
          <w:noProof/>
          <w:lang w:val="de-DE"/>
        </w:rPr>
      </w:pPr>
      <w:r>
        <w:rPr>
          <w:b/>
          <w:noProof/>
          <w:lang w:val="de-DE"/>
        </w:rPr>
        <w:t>Objective C:</w:t>
      </w:r>
    </w:p>
    <w:p w:rsidR="00E904E8" w:rsidRDefault="00E904E8" w:rsidP="00E904E8">
      <w:r>
        <w:rPr>
          <w:noProof/>
          <w:lang w:val="de-DE"/>
        </w:rPr>
        <w:drawing>
          <wp:inline distT="0" distB="0" distL="0" distR="0" wp14:anchorId="5A3A1429" wp14:editId="0124413D">
            <wp:extent cx="5731510" cy="1229995"/>
            <wp:effectExtent l="0" t="0" r="2540" b="82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229995"/>
                    </a:xfrm>
                    <a:prstGeom prst="rect">
                      <a:avLst/>
                    </a:prstGeom>
                  </pic:spPr>
                </pic:pic>
              </a:graphicData>
            </a:graphic>
          </wp:inline>
        </w:drawing>
      </w:r>
    </w:p>
    <w:p w:rsidR="00E904E8" w:rsidRDefault="00E904E8" w:rsidP="00E904E8"/>
    <w:p w:rsidR="00E904E8" w:rsidRDefault="00E904E8" w:rsidP="00E904E8">
      <w:r>
        <w:t>Die Pilz – Klasse in Objective C beinhaltet nicht mehr alle Eigenschaften eines Pilzes, sondern nur mehr die, die später in der App angezeigt werden sollen.</w:t>
      </w:r>
    </w:p>
    <w:p w:rsidR="00E904E8" w:rsidRDefault="00E904E8" w:rsidP="00E904E8"/>
    <w:p w:rsidR="00E904E8" w:rsidRDefault="00E904E8" w:rsidP="00E904E8"/>
    <w:p w:rsidR="00E904E8" w:rsidRDefault="00E904E8" w:rsidP="00E904E8">
      <w:pPr>
        <w:pStyle w:val="berschrift4"/>
      </w:pPr>
      <w:r>
        <w:lastRenderedPageBreak/>
        <w:t>convertToMat</w:t>
      </w:r>
    </w:p>
    <w:p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rsidR="00E904E8" w:rsidRDefault="00E904E8" w:rsidP="00E904E8"/>
    <w:p w:rsidR="00E904E8" w:rsidRDefault="00E904E8" w:rsidP="00E904E8">
      <w:r>
        <w:rPr>
          <w:noProof/>
          <w:lang w:val="de-DE"/>
        </w:rPr>
        <w:drawing>
          <wp:inline distT="0" distB="0" distL="0" distR="0" wp14:anchorId="66E77A8E" wp14:editId="595578AB">
            <wp:extent cx="5731510" cy="2566035"/>
            <wp:effectExtent l="0" t="0" r="2540" b="571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566035"/>
                    </a:xfrm>
                    <a:prstGeom prst="rect">
                      <a:avLst/>
                    </a:prstGeom>
                  </pic:spPr>
                </pic:pic>
              </a:graphicData>
            </a:graphic>
          </wp:inline>
        </w:drawing>
      </w:r>
    </w:p>
    <w:p w:rsidR="00E904E8" w:rsidRDefault="00E904E8" w:rsidP="00E904E8"/>
    <w:p w:rsidR="00E904E8" w:rsidRDefault="00E904E8" w:rsidP="00E904E8"/>
    <w:p w:rsidR="00E904E8" w:rsidRDefault="00E904E8" w:rsidP="00E904E8"/>
    <w:p w:rsidR="00E904E8" w:rsidRDefault="00E904E8" w:rsidP="00E904E8">
      <w:pPr>
        <w:pStyle w:val="berschrift4"/>
      </w:pPr>
      <w:r>
        <w:t>detectMushroom</w:t>
      </w:r>
    </w:p>
    <w:p w:rsidR="00E904E8" w:rsidRPr="00A81172" w:rsidRDefault="00E904E8" w:rsidP="00E904E8">
      <w:r>
        <w:t>In dieser Methode wird der Bilderkennungsalgorithmus aufgerufen und die Ergebnisliste vom C++ Datentyp „Pilz“ in den Objective C Datentyp „PilzC“ konvertiert.</w:t>
      </w:r>
    </w:p>
    <w:p w:rsidR="00E904E8" w:rsidRDefault="00E904E8" w:rsidP="00E904E8"/>
    <w:p w:rsidR="00E904E8" w:rsidRDefault="00E904E8" w:rsidP="00E904E8">
      <w:r>
        <w:rPr>
          <w:noProof/>
          <w:lang w:val="de-DE"/>
        </w:rPr>
        <w:lastRenderedPageBreak/>
        <w:drawing>
          <wp:inline distT="0" distB="0" distL="0" distR="0" wp14:anchorId="3F0330AE" wp14:editId="786F6703">
            <wp:extent cx="5731510" cy="2980004"/>
            <wp:effectExtent l="0" t="0" r="254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2980004"/>
                    </a:xfrm>
                    <a:prstGeom prst="rect">
                      <a:avLst/>
                    </a:prstGeom>
                    <a:noFill/>
                    <a:ln>
                      <a:noFill/>
                    </a:ln>
                  </pic:spPr>
                </pic:pic>
              </a:graphicData>
            </a:graphic>
          </wp:inline>
        </w:drawing>
      </w:r>
    </w:p>
    <w:p w:rsidR="00E904E8" w:rsidRPr="00C651CE" w:rsidRDefault="00E904E8" w:rsidP="00E904E8">
      <w:pPr>
        <w:rPr>
          <w:b/>
        </w:rPr>
      </w:pPr>
      <w:r w:rsidRPr="00C651CE">
        <w:rPr>
          <w:b/>
        </w:rPr>
        <w:t>Parameter:</w:t>
      </w:r>
    </w:p>
    <w:p w:rsidR="00E904E8" w:rsidRDefault="00E904E8" w:rsidP="00E904E8">
      <w:r>
        <w:t>UIImage* img: das zu analyserende Pilz - Bild</w:t>
      </w:r>
    </w:p>
    <w:p w:rsidR="00E904E8" w:rsidRDefault="00E904E8" w:rsidP="00E904E8">
      <w:r>
        <w:t>NSString* xmlpath1: gibt den Pfad zur xml – Datei für die Bilderkennung an</w:t>
      </w:r>
    </w:p>
    <w:p w:rsidR="00E904E8" w:rsidRDefault="00E904E8" w:rsidP="00E904E8">
      <w:r>
        <w:t>NSString* xmlpath2: gibt den Pfad zur xml – Datei für den Haar Cascade Algorithmus an</w:t>
      </w:r>
    </w:p>
    <w:p w:rsidR="00E904E8" w:rsidRDefault="00E904E8" w:rsidP="00E904E8"/>
    <w:p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rsidR="00E904E8" w:rsidRDefault="00E904E8" w:rsidP="00E904E8"/>
    <w:p w:rsidR="00E904E8" w:rsidRDefault="00E904E8" w:rsidP="00E904E8">
      <w:pPr>
        <w:pStyle w:val="berschrift4"/>
      </w:pPr>
      <w:r>
        <w:t>allMushrooms</w:t>
      </w:r>
    </w:p>
    <w:p w:rsidR="00E904E8" w:rsidRPr="00DD5452" w:rsidRDefault="00E904E8" w:rsidP="00E904E8">
      <w:r>
        <w:t>Mit dieser Methode wird eine Liste aller Pilze, die in der xml – Datei für die Bilderkennung stehen, zurückgegeben. Auch hier muss die Liste wieder in Objective C umgewandelt werden.</w:t>
      </w:r>
    </w:p>
    <w:p w:rsidR="00E904E8" w:rsidRDefault="00E904E8" w:rsidP="00E904E8"/>
    <w:p w:rsidR="00E904E8" w:rsidRDefault="00E904E8" w:rsidP="00E904E8">
      <w:r>
        <w:rPr>
          <w:noProof/>
          <w:lang w:val="de-DE"/>
        </w:rPr>
        <w:lastRenderedPageBreak/>
        <w:drawing>
          <wp:inline distT="0" distB="0" distL="0" distR="0" wp14:anchorId="64CFDC31" wp14:editId="153F389E">
            <wp:extent cx="5724525" cy="35623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inline>
        </w:drawing>
      </w:r>
    </w:p>
    <w:p w:rsidR="00E904E8" w:rsidRDefault="00E904E8" w:rsidP="00E904E8">
      <w:pPr>
        <w:pStyle w:val="berschrift3"/>
      </w:pPr>
      <w:r>
        <w:t>ViewController</w:t>
      </w:r>
    </w:p>
    <w:p w:rsidR="00E904E8" w:rsidRPr="00CF0838" w:rsidRDefault="00E904E8" w:rsidP="00E904E8"/>
    <w:p w:rsidR="00C855CE" w:rsidRDefault="00C855CE" w:rsidP="002E2CE1"/>
    <w:p w:rsidR="00C855CE" w:rsidRDefault="00C855CE" w:rsidP="002E2CE1">
      <w:pPr>
        <w:pStyle w:val="berschrift4"/>
      </w:pPr>
      <w:r>
        <w:t>Probleme</w:t>
      </w:r>
    </w:p>
    <w:p w:rsidR="00C855CE" w:rsidRPr="00C855CE" w:rsidRDefault="00C855CE" w:rsidP="002E2CE1"/>
    <w:p w:rsidR="00CE781A" w:rsidRDefault="0022633C" w:rsidP="002E2CE1">
      <w:pPr>
        <w:pStyle w:val="berschrift2"/>
      </w:pPr>
      <w:bookmarkStart w:id="166" w:name="_Toc476901153"/>
      <w:r>
        <w:br w:type="column"/>
      </w:r>
      <w:bookmarkStart w:id="167" w:name="_Toc477790858"/>
      <w:r w:rsidR="0072368E">
        <w:lastRenderedPageBreak/>
        <w:t xml:space="preserve">Android </w:t>
      </w:r>
      <w:r w:rsidR="00CE781A">
        <w:t>–</w:t>
      </w:r>
      <w:r w:rsidR="0072368E">
        <w:t xml:space="preserve"> App</w:t>
      </w:r>
      <w:bookmarkEnd w:id="166"/>
      <w:bookmarkEnd w:id="167"/>
    </w:p>
    <w:p w:rsidR="005A1B3A" w:rsidRDefault="005A1B3A" w:rsidP="00405129">
      <w:pPr>
        <w:pStyle w:val="berschrift3"/>
        <w:numPr>
          <w:ilvl w:val="2"/>
          <w:numId w:val="5"/>
        </w:numPr>
      </w:pPr>
      <w:bookmarkStart w:id="168" w:name="_Toc477689626"/>
      <w:bookmarkStart w:id="169" w:name="_Toc477329141"/>
      <w:bookmarkStart w:id="170" w:name="_Toc476901154"/>
      <w:bookmarkStart w:id="171" w:name="_Toc477790859"/>
      <w:r>
        <w:t>Installation</w:t>
      </w:r>
      <w:bookmarkEnd w:id="168"/>
      <w:bookmarkEnd w:id="169"/>
      <w:bookmarkEnd w:id="170"/>
      <w:bookmarkEnd w:id="171"/>
    </w:p>
    <w:p w:rsidR="005A1B3A" w:rsidRDefault="005A1B3A" w:rsidP="005A1B3A">
      <w:pPr>
        <w:pStyle w:val="DiplomUnterpunkt2"/>
        <w:rPr>
          <w:lang w:val="de-DE" w:eastAsia="en-US"/>
        </w:rPr>
      </w:pPr>
    </w:p>
    <w:p w:rsidR="005A1B3A" w:rsidRDefault="005A1B3A" w:rsidP="005A1B3A">
      <w:pPr>
        <w:rPr>
          <w:lang w:val="de-DE" w:eastAsia="en-US"/>
        </w:rPr>
      </w:pPr>
      <w:r>
        <w:rPr>
          <w:lang w:val="de-DE" w:eastAsia="en-US"/>
        </w:rPr>
        <w:t>Um mit der Entwicklung des Apps zu beginnen, werden zuerst ein Paar Softwares benötigt.</w:t>
      </w:r>
    </w:p>
    <w:p w:rsidR="005A1B3A" w:rsidRDefault="005A1B3A" w:rsidP="005A1B3A">
      <w:pPr>
        <w:rPr>
          <w:lang w:val="de-DE" w:eastAsia="en-US"/>
        </w:rPr>
      </w:pPr>
    </w:p>
    <w:p w:rsidR="005A1B3A" w:rsidRDefault="005A1B3A" w:rsidP="005A1B3A">
      <w:pPr>
        <w:rPr>
          <w:lang w:val="de-DE" w:eastAsia="en-US"/>
        </w:rPr>
      </w:pPr>
      <w:r>
        <w:rPr>
          <w:lang w:val="de-DE" w:eastAsia="en-US"/>
        </w:rPr>
        <w:t>Zuerst wird Android Studio benötigt, das ist die Entwicklungsumgebung für Android Applikationen.</w:t>
      </w:r>
    </w:p>
    <w:p w:rsidR="005A1B3A" w:rsidRDefault="005A1B3A" w:rsidP="005A1B3A">
      <w:pPr>
        <w:rPr>
          <w:lang w:val="de-DE" w:eastAsia="en-US"/>
        </w:rPr>
      </w:pPr>
      <w:r>
        <w:rPr>
          <w:lang w:val="de-DE" w:eastAsia="en-US"/>
        </w:rPr>
        <w:t>Aktuellste Version ist hier zu finden:</w:t>
      </w:r>
    </w:p>
    <w:p w:rsidR="005A1B3A" w:rsidRDefault="005550CA" w:rsidP="005A1B3A">
      <w:pPr>
        <w:rPr>
          <w:lang w:val="de-DE" w:eastAsia="en-US"/>
        </w:rPr>
      </w:pPr>
      <w:hyperlink r:id="rId68" w:history="1">
        <w:r w:rsidR="005A1B3A">
          <w:rPr>
            <w:rStyle w:val="Hyperlink"/>
            <w:rFonts w:eastAsiaTheme="majorEastAsia"/>
            <w:lang w:val="de-DE" w:eastAsia="en-US"/>
          </w:rPr>
          <w:t>https://developer.android.com/studio/index.html?gclid=CMKrwYyFvdICFVEz0wodCWwB2w</w:t>
        </w:r>
      </w:hyperlink>
    </w:p>
    <w:p w:rsidR="005A1B3A" w:rsidRDefault="005A1B3A" w:rsidP="005A1B3A">
      <w:pPr>
        <w:rPr>
          <w:lang w:val="de-DE" w:eastAsia="en-US"/>
        </w:rPr>
      </w:pPr>
    </w:p>
    <w:p w:rsidR="005A1B3A" w:rsidRDefault="005A1B3A" w:rsidP="005A1B3A">
      <w:pPr>
        <w:rPr>
          <w:lang w:val="de-DE" w:eastAsia="en-US"/>
        </w:rPr>
      </w:pPr>
      <w:r>
        <w:rPr>
          <w:lang w:val="de-DE" w:eastAsia="en-US"/>
        </w:rPr>
        <w:t>Dann wird die Android NDK benötigt, damit C/C++ Codes übersetzt und geschrieben werden können.</w:t>
      </w:r>
    </w:p>
    <w:p w:rsidR="005A1B3A" w:rsidRDefault="005A1B3A" w:rsidP="005A1B3A">
      <w:pPr>
        <w:rPr>
          <w:lang w:val="de-DE" w:eastAsia="en-US"/>
        </w:rPr>
      </w:pPr>
      <w:r>
        <w:rPr>
          <w:lang w:val="de-DE" w:eastAsia="en-US"/>
        </w:rPr>
        <w:t>Hier ist eine Anleitung, wie die NDK installiert werden muss:</w:t>
      </w:r>
    </w:p>
    <w:p w:rsidR="005A1B3A" w:rsidRDefault="005550CA" w:rsidP="005A1B3A">
      <w:pPr>
        <w:rPr>
          <w:lang w:val="de-DE" w:eastAsia="en-US"/>
        </w:rPr>
      </w:pPr>
      <w:hyperlink r:id="rId69" w:history="1">
        <w:r w:rsidR="005A1B3A">
          <w:rPr>
            <w:rStyle w:val="Hyperlink"/>
            <w:rFonts w:eastAsiaTheme="majorEastAsia"/>
            <w:lang w:val="de-DE" w:eastAsia="en-US"/>
          </w:rPr>
          <w:t>https://developer.android.com/studio/projects/add-native-code.html</w:t>
        </w:r>
      </w:hyperlink>
    </w:p>
    <w:p w:rsidR="005A1B3A" w:rsidRDefault="005A1B3A" w:rsidP="005A1B3A">
      <w:pPr>
        <w:rPr>
          <w:lang w:val="de-DE" w:eastAsia="en-US"/>
        </w:rPr>
      </w:pPr>
    </w:p>
    <w:p w:rsidR="005A1B3A" w:rsidRDefault="005A1B3A" w:rsidP="005A1B3A">
      <w:pPr>
        <w:rPr>
          <w:lang w:val="de-DE" w:eastAsia="en-US"/>
        </w:rPr>
      </w:pPr>
      <w:r>
        <w:rPr>
          <w:lang w:val="de-DE" w:eastAsia="en-US"/>
        </w:rPr>
        <w:t>Da Android Studio NDK nicht alle C++ Bibliotheken unterstützt und dadurch benötigte Funktionalitäten fehlen wird die Boost C++ Bibliothek benötigt.</w:t>
      </w:r>
    </w:p>
    <w:p w:rsidR="005A1B3A" w:rsidRDefault="005A1B3A" w:rsidP="005A1B3A">
      <w:pPr>
        <w:rPr>
          <w:lang w:val="de-DE" w:eastAsia="en-US"/>
        </w:rPr>
      </w:pPr>
      <w:r>
        <w:rPr>
          <w:lang w:val="de-DE" w:eastAsia="en-US"/>
        </w:rPr>
        <w:t>Die aktuellste Boost Version:</w:t>
      </w:r>
    </w:p>
    <w:p w:rsidR="005A1B3A" w:rsidRDefault="005550CA" w:rsidP="005A1B3A">
      <w:pPr>
        <w:rPr>
          <w:lang w:val="de-DE" w:eastAsia="en-US"/>
        </w:rPr>
      </w:pPr>
      <w:hyperlink r:id="rId70" w:history="1">
        <w:r w:rsidR="005A1B3A">
          <w:rPr>
            <w:rStyle w:val="Hyperlink"/>
            <w:rFonts w:eastAsiaTheme="majorEastAsia"/>
            <w:lang w:val="de-DE" w:eastAsia="en-US"/>
          </w:rPr>
          <w:t>https://sourceforge.net/projects/boost/files/boost/1.63.0/</w:t>
        </w:r>
      </w:hyperlink>
    </w:p>
    <w:p w:rsidR="005A1B3A" w:rsidRDefault="005A1B3A" w:rsidP="005A1B3A">
      <w:pPr>
        <w:rPr>
          <w:lang w:val="de-DE" w:eastAsia="en-US"/>
        </w:rPr>
      </w:pPr>
      <w:r>
        <w:rPr>
          <w:lang w:val="de-DE" w:eastAsia="en-US"/>
        </w:rPr>
        <w:t>Und hier eine Anleitung wie Boost zu installieren ist:</w:t>
      </w:r>
    </w:p>
    <w:p w:rsidR="005A1B3A" w:rsidRDefault="005550CA" w:rsidP="005A1B3A">
      <w:pPr>
        <w:pStyle w:val="DiplomUnterpunkt2"/>
        <w:rPr>
          <w:b w:val="0"/>
          <w:sz w:val="24"/>
          <w:lang w:val="de-DE" w:eastAsia="en-US"/>
        </w:rPr>
      </w:pPr>
      <w:hyperlink r:id="rId71" w:history="1">
        <w:r w:rsidR="005A1B3A">
          <w:rPr>
            <w:rStyle w:val="Hyperlink"/>
            <w:rFonts w:eastAsiaTheme="majorEastAsia"/>
            <w:b w:val="0"/>
            <w:sz w:val="24"/>
            <w:lang w:val="de-DE" w:eastAsia="en-US"/>
          </w:rPr>
          <w:t>http://www.boost.org/doc/libs/1_63_0/more/getting_started/windows.html</w:t>
        </w:r>
      </w:hyperlink>
    </w:p>
    <w:p w:rsidR="005A1B3A" w:rsidRDefault="005A1B3A" w:rsidP="005A1B3A">
      <w:pPr>
        <w:rPr>
          <w:lang w:val="de-DE" w:eastAsia="en-US"/>
        </w:rPr>
      </w:pPr>
      <w:r>
        <w:rPr>
          <w:lang w:val="de-DE" w:eastAsia="en-US"/>
        </w:rPr>
        <w:t>Notiz: In der Diplomarbeit wird Boost 1.60 verwendet, da zu dem Zeitpunkt der Installation 1.63 ( 26.Dezember.2016 ) noch nicht existierte.</w:t>
      </w:r>
    </w:p>
    <w:p w:rsidR="005A1B3A" w:rsidRDefault="005A1B3A" w:rsidP="005A1B3A">
      <w:pPr>
        <w:pStyle w:val="DiplomUnterpunkt2"/>
        <w:rPr>
          <w:rStyle w:val="Hyperlink"/>
          <w:rFonts w:eastAsiaTheme="majorEastAsia"/>
          <w:b w:val="0"/>
          <w:sz w:val="24"/>
          <w:lang w:val="en-US"/>
        </w:rPr>
      </w:pPr>
      <w:r>
        <w:rPr>
          <w:b w:val="0"/>
          <w:sz w:val="24"/>
          <w:lang w:val="en-US" w:eastAsia="en-US"/>
        </w:rPr>
        <w:t xml:space="preserve">Link: </w:t>
      </w:r>
      <w:hyperlink r:id="rId72" w:history="1">
        <w:r>
          <w:rPr>
            <w:rStyle w:val="Hyperlink"/>
            <w:rFonts w:eastAsiaTheme="majorEastAsia"/>
            <w:b w:val="0"/>
            <w:sz w:val="24"/>
            <w:lang w:val="en-US" w:eastAsia="en-US"/>
          </w:rPr>
          <w:t>http://www.boost.org/doc/libs/1_60_0/more/getting_started/windows.html</w:t>
        </w:r>
      </w:hyperlink>
    </w:p>
    <w:p w:rsidR="005A1B3A" w:rsidRDefault="005A1B3A" w:rsidP="005A1B3A">
      <w:pPr>
        <w:pStyle w:val="DiplomUnterpunkt2"/>
        <w:rPr>
          <w:rStyle w:val="Hyperlink"/>
          <w:rFonts w:eastAsiaTheme="majorEastAsia"/>
          <w:b w:val="0"/>
          <w:sz w:val="24"/>
          <w:lang w:val="en-US" w:eastAsia="en-US"/>
        </w:rPr>
      </w:pPr>
    </w:p>
    <w:p w:rsidR="005A1B3A" w:rsidRDefault="005A1B3A" w:rsidP="005A1B3A">
      <w:pPr>
        <w:rPr>
          <w:rFonts w:eastAsiaTheme="majorEastAsia"/>
          <w:lang w:val="de-DE"/>
        </w:rPr>
      </w:pPr>
      <w:r>
        <w:rPr>
          <w:lang w:val="de-DE" w:eastAsia="en-US"/>
        </w:rPr>
        <w:t>OpenCV Source Code in der Android Native Toolchain kompilieren</w:t>
      </w:r>
    </w:p>
    <w:p w:rsidR="005A1B3A" w:rsidRDefault="005A1B3A" w:rsidP="00405129">
      <w:pPr>
        <w:pStyle w:val="Listenabsatz"/>
        <w:numPr>
          <w:ilvl w:val="0"/>
          <w:numId w:val="6"/>
        </w:numPr>
        <w:rPr>
          <w:lang w:val="de-DE" w:eastAsia="en-US"/>
        </w:rPr>
      </w:pPr>
      <w:r>
        <w:rPr>
          <w:lang w:val="de-DE" w:eastAsia="en-US"/>
        </w:rPr>
        <w:t>CMake installieren</w:t>
      </w:r>
    </w:p>
    <w:p w:rsidR="005A1B3A" w:rsidRDefault="005A1B3A" w:rsidP="00405129">
      <w:pPr>
        <w:pStyle w:val="Listenabsatz"/>
        <w:numPr>
          <w:ilvl w:val="0"/>
          <w:numId w:val="6"/>
        </w:numPr>
        <w:rPr>
          <w:lang w:val="de-DE" w:eastAsia="en-US"/>
        </w:rPr>
      </w:pPr>
      <w:r>
        <w:rPr>
          <w:lang w:val="de-DE" w:eastAsia="en-US"/>
        </w:rPr>
        <w:t>Python installieren</w:t>
      </w:r>
    </w:p>
    <w:p w:rsidR="005A1B3A" w:rsidRDefault="005550CA" w:rsidP="00405129">
      <w:pPr>
        <w:pStyle w:val="Listenabsatz"/>
        <w:numPr>
          <w:ilvl w:val="0"/>
          <w:numId w:val="6"/>
        </w:numPr>
        <w:rPr>
          <w:lang w:val="de-DE" w:eastAsia="en-US"/>
        </w:rPr>
      </w:pPr>
      <w:hyperlink r:id="rId73" w:history="1">
        <w:r w:rsidR="005A1B3A">
          <w:rPr>
            <w:rStyle w:val="Hyperlink"/>
            <w:rFonts w:eastAsiaTheme="majorEastAsia"/>
            <w:color w:val="auto"/>
            <w:lang w:val="de-DE" w:eastAsia="en-US"/>
          </w:rPr>
          <w:t>Android NDK standalone toolchain</w:t>
        </w:r>
      </w:hyperlink>
      <w:r w:rsidR="005A1B3A">
        <w:rPr>
          <w:lang w:val="de-DE" w:eastAsia="en-US"/>
        </w:rPr>
        <w:t> durchlesen und die Parameter in der Datei maketoolchain.cmd anpassen.</w:t>
      </w:r>
    </w:p>
    <w:p w:rsidR="005A1B3A" w:rsidRDefault="005550CA" w:rsidP="00405129">
      <w:pPr>
        <w:pStyle w:val="Listenabsatz"/>
        <w:numPr>
          <w:ilvl w:val="1"/>
          <w:numId w:val="6"/>
        </w:numPr>
        <w:rPr>
          <w:lang w:val="de-DE" w:eastAsia="en-US"/>
        </w:rPr>
      </w:pPr>
      <w:hyperlink r:id="rId74" w:history="1">
        <w:r w:rsidR="005A1B3A">
          <w:rPr>
            <w:rStyle w:val="Hyperlink"/>
            <w:rFonts w:eastAsiaTheme="majorEastAsia"/>
            <w:lang w:val="de-DE" w:eastAsia="en-US"/>
          </w:rPr>
          <w:t>https://developer.android.com/ndk/guides/standalone_toolchain.html</w:t>
        </w:r>
      </w:hyperlink>
    </w:p>
    <w:p w:rsidR="005A1B3A" w:rsidRDefault="005A1B3A" w:rsidP="00405129">
      <w:pPr>
        <w:pStyle w:val="Listenabsatz"/>
        <w:numPr>
          <w:ilvl w:val="1"/>
          <w:numId w:val="6"/>
        </w:numPr>
        <w:rPr>
          <w:i/>
          <w:lang w:val="en-US" w:eastAsia="en-US"/>
        </w:rPr>
      </w:pPr>
      <w:r>
        <w:rPr>
          <w:lang w:val="en-US" w:eastAsia="en-US"/>
        </w:rPr>
        <w:lastRenderedPageBreak/>
        <w:t xml:space="preserve">Mein maketoolchain.cmd: </w:t>
      </w:r>
      <w:r>
        <w:rPr>
          <w:i/>
          <w:lang w:val="en-US"/>
        </w:rPr>
        <w:t xml:space="preserve">python </w:t>
      </w:r>
      <w:r>
        <w:rPr>
          <w:rStyle w:val="pl-smi"/>
          <w:rFonts w:eastAsiaTheme="majorEastAsia"/>
          <w:i/>
          <w:color w:val="333333"/>
          <w:lang w:val="en-US"/>
        </w:rPr>
        <w:t>%NDK%</w:t>
      </w:r>
      <w:r>
        <w:rPr>
          <w:i/>
          <w:lang w:val="en-US"/>
        </w:rPr>
        <w:t>\build\tools\make_standalone_toolchain.py --arch x86_64 --api 24 --stl=stlport --unified-headers --install-</w:t>
      </w:r>
      <w:r>
        <w:rPr>
          <w:rStyle w:val="pl-k"/>
          <w:rFonts w:eastAsiaTheme="majorEastAsia"/>
          <w:i/>
          <w:color w:val="A71D5D"/>
          <w:lang w:val="en-US"/>
        </w:rPr>
        <w:t>dir</w:t>
      </w:r>
      <w:r>
        <w:rPr>
          <w:i/>
          <w:lang w:val="en-US"/>
        </w:rPr>
        <w:t xml:space="preserve"> </w:t>
      </w:r>
      <w:r>
        <w:rPr>
          <w:rStyle w:val="pl-smi"/>
          <w:rFonts w:eastAsiaTheme="majorEastAsia"/>
          <w:i/>
          <w:color w:val="333333"/>
          <w:lang w:val="en-US"/>
        </w:rPr>
        <w:t>%STANDALONE_TOOLCHAIN%</w:t>
      </w:r>
    </w:p>
    <w:p w:rsidR="005A1B3A" w:rsidRDefault="005A1B3A" w:rsidP="005A1B3A">
      <w:pPr>
        <w:rPr>
          <w:lang w:val="en-US" w:eastAsia="en-US"/>
        </w:rPr>
      </w:pPr>
    </w:p>
    <w:p w:rsidR="005A1B3A" w:rsidRDefault="005A1B3A" w:rsidP="00405129">
      <w:pPr>
        <w:pStyle w:val="Listenabsatz"/>
        <w:numPr>
          <w:ilvl w:val="0"/>
          <w:numId w:val="6"/>
        </w:numPr>
        <w:rPr>
          <w:lang w:val="de-DE" w:eastAsia="en-US"/>
        </w:rPr>
      </w:pPr>
      <w:r>
        <w:rPr>
          <w:lang w:val="de-DE" w:eastAsia="en-US"/>
        </w:rPr>
        <w:t>OpenCV </w:t>
      </w:r>
      <w:hyperlink r:id="rId75" w:history="1">
        <w:r>
          <w:rPr>
            <w:rStyle w:val="Hyperlink"/>
            <w:rFonts w:eastAsiaTheme="majorEastAsia"/>
            <w:color w:val="auto"/>
            <w:lang w:val="de-DE" w:eastAsia="en-US"/>
          </w:rPr>
          <w:t>Source Code</w:t>
        </w:r>
      </w:hyperlink>
      <w:r>
        <w:rPr>
          <w:lang w:val="de-DE" w:eastAsia="en-US"/>
        </w:rPr>
        <w:t> downloaden und in ein Verzeichnis entpacken.</w:t>
      </w:r>
    </w:p>
    <w:p w:rsidR="005A1B3A" w:rsidRDefault="005550CA" w:rsidP="00405129">
      <w:pPr>
        <w:pStyle w:val="Listenabsatz"/>
        <w:numPr>
          <w:ilvl w:val="1"/>
          <w:numId w:val="6"/>
        </w:numPr>
        <w:rPr>
          <w:lang w:val="de-DE" w:eastAsia="en-US"/>
        </w:rPr>
      </w:pPr>
      <w:hyperlink r:id="rId76" w:history="1">
        <w:r w:rsidR="005A1B3A">
          <w:rPr>
            <w:rStyle w:val="Hyperlink"/>
            <w:rFonts w:eastAsiaTheme="majorEastAsia"/>
            <w:lang w:val="de-DE" w:eastAsia="en-US"/>
          </w:rPr>
          <w:t>https://github.com/opencv/opencv/releases</w:t>
        </w:r>
      </w:hyperlink>
    </w:p>
    <w:p w:rsidR="005A1B3A" w:rsidRDefault="005A1B3A" w:rsidP="00405129">
      <w:pPr>
        <w:pStyle w:val="Listenabsatz"/>
        <w:numPr>
          <w:ilvl w:val="1"/>
          <w:numId w:val="6"/>
        </w:numPr>
        <w:rPr>
          <w:lang w:val="de-DE" w:eastAsia="en-US"/>
        </w:rPr>
      </w:pPr>
      <w:r>
        <w:rPr>
          <w:lang w:val="de-DE" w:eastAsia="en-US"/>
        </w:rPr>
        <w:t>Zip Datei herunterladen</w:t>
      </w:r>
    </w:p>
    <w:p w:rsidR="005A1B3A" w:rsidRDefault="005A1B3A" w:rsidP="00405129">
      <w:pPr>
        <w:pStyle w:val="Listenabsatz"/>
        <w:numPr>
          <w:ilvl w:val="0"/>
          <w:numId w:val="6"/>
        </w:numPr>
        <w:rPr>
          <w:lang w:val="de-DE" w:eastAsia="en-US"/>
        </w:rPr>
      </w:pPr>
      <w:r>
        <w:rPr>
          <w:lang w:val="de-DE" w:eastAsia="en-US"/>
        </w:rPr>
        <w:t>Die Datei env.cmd in einem Ordner erzeugen und folgende Pfade am eigenen Rechner anpassen</w:t>
      </w:r>
    </w:p>
    <w:p w:rsidR="005A1B3A" w:rsidRDefault="005A1B3A" w:rsidP="00405129">
      <w:pPr>
        <w:pStyle w:val="Listenabsatz"/>
        <w:numPr>
          <w:ilvl w:val="1"/>
          <w:numId w:val="6"/>
        </w:numPr>
        <w:rPr>
          <w:lang w:val="de-DE" w:eastAsia="en-US"/>
        </w:rPr>
      </w:pPr>
      <w:r>
        <w:rPr>
          <w:lang w:val="de-DE" w:eastAsia="en-US"/>
        </w:rPr>
        <w:t>Android_SDK: Das ist der Pfad zur SDK von Android Studio ( meistens unter User/User/AppData/Local/Android/sdk</w:t>
      </w:r>
    </w:p>
    <w:p w:rsidR="005A1B3A" w:rsidRDefault="005A1B3A" w:rsidP="00405129">
      <w:pPr>
        <w:pStyle w:val="Listenabsatz"/>
        <w:numPr>
          <w:ilvl w:val="1"/>
          <w:numId w:val="6"/>
        </w:numPr>
        <w:rPr>
          <w:lang w:val="de-DE" w:eastAsia="en-US"/>
        </w:rPr>
      </w:pPr>
      <w:r>
        <w:rPr>
          <w:lang w:val="de-DE" w:eastAsia="en-US"/>
        </w:rPr>
        <w:t>ANDROID_NDK: Pfad zum heruntergeladenen NDK</w:t>
      </w:r>
    </w:p>
    <w:p w:rsidR="005A1B3A" w:rsidRDefault="005A1B3A" w:rsidP="00405129">
      <w:pPr>
        <w:pStyle w:val="Listenabsatz"/>
        <w:numPr>
          <w:ilvl w:val="1"/>
          <w:numId w:val="6"/>
        </w:numPr>
        <w:rPr>
          <w:lang w:val="de-DE" w:eastAsia="en-US"/>
        </w:rPr>
      </w:pPr>
      <w:r>
        <w:rPr>
          <w:lang w:val="de-DE" w:eastAsia="en-US"/>
        </w:rPr>
        <w:t>PYTHON_HOME: Pfad zum heruntergeladenen Python</w:t>
      </w:r>
    </w:p>
    <w:p w:rsidR="005A1B3A" w:rsidRDefault="005A1B3A" w:rsidP="00405129">
      <w:pPr>
        <w:pStyle w:val="Listenabsatz"/>
        <w:numPr>
          <w:ilvl w:val="1"/>
          <w:numId w:val="6"/>
        </w:numPr>
        <w:rPr>
          <w:lang w:val="de-DE" w:eastAsia="en-US"/>
        </w:rPr>
      </w:pPr>
      <w:r>
        <w:rPr>
          <w:lang w:val="de-DE" w:eastAsia="en-US"/>
        </w:rPr>
        <w:t>STANDALONE_TOOLCHAIN: Der erzeugte Toolchain wird dann auf diesem Pfad gespeichert</w:t>
      </w:r>
    </w:p>
    <w:p w:rsidR="005A1B3A" w:rsidRDefault="005A1B3A" w:rsidP="00405129">
      <w:pPr>
        <w:pStyle w:val="Listenabsatz"/>
        <w:numPr>
          <w:ilvl w:val="1"/>
          <w:numId w:val="6"/>
        </w:numPr>
        <w:rPr>
          <w:lang w:val="de-DE" w:eastAsia="en-US"/>
        </w:rPr>
      </w:pPr>
      <w:r>
        <w:rPr>
          <w:lang w:val="de-DE" w:eastAsia="en-US"/>
        </w:rPr>
        <w:t>CMAKE_HOME: Pfad zum installierten CMake</w:t>
      </w:r>
    </w:p>
    <w:p w:rsidR="005A1B3A" w:rsidRDefault="005A1B3A" w:rsidP="00405129">
      <w:pPr>
        <w:pStyle w:val="Listenabsatz"/>
        <w:numPr>
          <w:ilvl w:val="0"/>
          <w:numId w:val="6"/>
        </w:numPr>
        <w:rPr>
          <w:lang w:val="de-DE" w:eastAsia="en-US"/>
        </w:rPr>
      </w:pPr>
      <w:r>
        <w:rPr>
          <w:lang w:val="de-DE" w:eastAsia="en-US"/>
        </w:rPr>
        <w:t xml:space="preserve">Diese angegebene Pfade dann mit </w:t>
      </w:r>
      <w:r>
        <w:rPr>
          <w:i/>
          <w:lang w:val="de-DE" w:eastAsia="en-US"/>
        </w:rPr>
        <w:t xml:space="preserve">SET PATH=.. </w:t>
      </w:r>
      <w:r>
        <w:rPr>
          <w:lang w:val="de-DE" w:eastAsia="en-US"/>
        </w:rPr>
        <w:t xml:space="preserve"> speichern</w:t>
      </w:r>
    </w:p>
    <w:p w:rsidR="005A1B3A" w:rsidRDefault="005A1B3A" w:rsidP="00405129">
      <w:pPr>
        <w:pStyle w:val="Listenabsatz"/>
        <w:numPr>
          <w:ilvl w:val="0"/>
          <w:numId w:val="6"/>
        </w:numPr>
        <w:rPr>
          <w:lang w:val="de-DE" w:eastAsia="en-US"/>
        </w:rPr>
      </w:pPr>
      <w:r>
        <w:rPr>
          <w:lang w:val="de-DE" w:eastAsia="en-US"/>
        </w:rPr>
        <w:t xml:space="preserve">Eine Shell öffnen und ins erzeugte Unterverzeichnis wechseln und dann von dieser Commandline aus maketoolchain.cmd ausführen, dies erstellt auf dem angebenen Pfad der </w:t>
      </w:r>
      <w:r>
        <w:rPr>
          <w:i/>
          <w:lang w:val="de-DE" w:eastAsia="en-US"/>
        </w:rPr>
        <w:t>STANDALONE_TOOLCHAIN</w:t>
      </w:r>
      <w:r>
        <w:rPr>
          <w:lang w:val="de-DE" w:eastAsia="en-US"/>
        </w:rPr>
        <w:t xml:space="preserve"> ein Toolchain -Verzeichnis ndk</w:t>
      </w:r>
    </w:p>
    <w:p w:rsidR="005A1B3A" w:rsidRDefault="005A1B3A" w:rsidP="00405129">
      <w:pPr>
        <w:pStyle w:val="Listenabsatz"/>
        <w:numPr>
          <w:ilvl w:val="0"/>
          <w:numId w:val="6"/>
        </w:numPr>
        <w:rPr>
          <w:lang w:val="de-DE" w:eastAsia="en-US"/>
        </w:rPr>
      </w:pPr>
      <w:r>
        <w:rPr>
          <w:lang w:val="de-DE" w:eastAsia="en-US"/>
        </w:rPr>
        <w:t>Eine .cmd Datei erstellen den folgenden Inhalt hat</w:t>
      </w:r>
    </w:p>
    <w:p w:rsidR="005A1B3A" w:rsidRDefault="005A1B3A" w:rsidP="00405129">
      <w:pPr>
        <w:pStyle w:val="Listenabsatz"/>
        <w:numPr>
          <w:ilvl w:val="1"/>
          <w:numId w:val="6"/>
        </w:numPr>
        <w:rPr>
          <w:lang w:val="de-DE" w:eastAsia="en-US"/>
        </w:rPr>
      </w:pPr>
      <w:r>
        <w:rPr>
          <w:lang w:val="de-DE" w:eastAsia="en-US"/>
        </w:rPr>
        <w:t>SET OPENCV_DIR=C:\Users\Hakan\Desktop\5AHIF\Diplomarbeit_MushroomIdentifier\opencv-3.2.0</w:t>
      </w:r>
    </w:p>
    <w:p w:rsidR="005A1B3A" w:rsidRDefault="005A1B3A" w:rsidP="00405129">
      <w:pPr>
        <w:pStyle w:val="Listenabsatz"/>
        <w:numPr>
          <w:ilvl w:val="1"/>
          <w:numId w:val="6"/>
        </w:numPr>
        <w:rPr>
          <w:lang w:val="en-US" w:eastAsia="en-US"/>
        </w:rPr>
      </w:pPr>
      <w:r>
        <w:rPr>
          <w:lang w:val="en-US" w:eastAsia="en-US"/>
        </w:rPr>
        <w:t>cmake -G"MinGW Makefiles" -DCMAKE_TOOLCHAIN_FILE=%OPENCV_DIR%\platforms\android\android.toolchain.cmake -DCMAKE_MAKE_PROGRAM=%STANDALONE_TOOLCHAIN%\bin\make.exe ..</w:t>
      </w:r>
    </w:p>
    <w:p w:rsidR="005A1B3A" w:rsidRDefault="005A1B3A" w:rsidP="00405129">
      <w:pPr>
        <w:pStyle w:val="Listenabsatz"/>
        <w:numPr>
          <w:ilvl w:val="1"/>
          <w:numId w:val="6"/>
        </w:numPr>
        <w:rPr>
          <w:lang w:val="de-DE" w:eastAsia="en-US"/>
        </w:rPr>
      </w:pPr>
      <w:r>
        <w:rPr>
          <w:lang w:val="de-DE" w:eastAsia="en-US"/>
        </w:rPr>
        <w:t>cmake --build . -- -j8</w:t>
      </w:r>
    </w:p>
    <w:p w:rsidR="005A1B3A" w:rsidRDefault="005A1B3A" w:rsidP="00405129">
      <w:pPr>
        <w:pStyle w:val="Listenabsatz"/>
        <w:numPr>
          <w:ilvl w:val="1"/>
          <w:numId w:val="6"/>
        </w:numPr>
        <w:rPr>
          <w:lang w:val="de-DE" w:eastAsia="en-US"/>
        </w:rPr>
      </w:pPr>
      <w:r>
        <w:rPr>
          <w:lang w:val="de-DE" w:eastAsia="en-US"/>
        </w:rPr>
        <w:t>cmake --build . --target install</w:t>
      </w:r>
    </w:p>
    <w:p w:rsidR="005A1B3A" w:rsidRDefault="005A1B3A" w:rsidP="00405129">
      <w:pPr>
        <w:pStyle w:val="Listenabsatz"/>
        <w:numPr>
          <w:ilvl w:val="0"/>
          <w:numId w:val="6"/>
        </w:numPr>
        <w:rPr>
          <w:lang w:val="de-DE" w:eastAsia="en-US"/>
        </w:rPr>
      </w:pPr>
      <w:r>
        <w:rPr>
          <w:lang w:val="de-DE" w:eastAsia="en-US"/>
        </w:rPr>
        <w:t>Im immer noch offenen Kommandozeile das oben erstellte .cmd Datei ausführen</w:t>
      </w:r>
    </w:p>
    <w:p w:rsidR="005A1B3A" w:rsidRDefault="005A1B3A" w:rsidP="00405129">
      <w:pPr>
        <w:pStyle w:val="Listenabsatz"/>
        <w:numPr>
          <w:ilvl w:val="0"/>
          <w:numId w:val="6"/>
        </w:numPr>
        <w:rPr>
          <w:b/>
          <w:lang w:eastAsia="en-US"/>
        </w:rPr>
      </w:pPr>
      <w:r>
        <w:rPr>
          <w:lang w:val="de-DE" w:eastAsia="en-US"/>
        </w:rPr>
        <w:lastRenderedPageBreak/>
        <w:t>Dieses so bebaute neuem Build-Vorgang neu erstelle install Verzeichnis enthält jetzt die include und library-Dateien für die in der Toolchain gewählte Architektur.</w:t>
      </w:r>
      <w:r>
        <w:rPr>
          <w:b/>
          <w:lang w:val="de-DE" w:eastAsia="en-US"/>
        </w:rPr>
        <w:t xml:space="preserve"> </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r>
        <w:rPr>
          <w:b w:val="0"/>
          <w:lang w:val="de-DE" w:eastAsia="en-US"/>
        </w:rPr>
        <w:t>Visual Studio wird benötigt um die C++ Applikation auszutesten noch bevor in Android Studio übersetzt wird.</w:t>
      </w:r>
    </w:p>
    <w:p w:rsidR="005A1B3A" w:rsidRDefault="005A1B3A" w:rsidP="005A1B3A">
      <w:pPr>
        <w:pStyle w:val="DiplomUnterpunkt2"/>
        <w:rPr>
          <w:b w:val="0"/>
          <w:lang w:val="de-DE" w:eastAsia="en-US"/>
        </w:rPr>
      </w:pPr>
      <w:r>
        <w:rPr>
          <w:b w:val="0"/>
          <w:lang w:val="de-DE" w:eastAsia="en-US"/>
        </w:rPr>
        <w:t>Hier ist ein Link zum freien Download der Community Version:</w:t>
      </w:r>
    </w:p>
    <w:p w:rsidR="005A1B3A" w:rsidRDefault="005550CA" w:rsidP="005A1B3A">
      <w:pPr>
        <w:pStyle w:val="DiplomUnterpunkt2"/>
        <w:rPr>
          <w:rStyle w:val="Hyperlink"/>
          <w:rFonts w:eastAsiaTheme="majorEastAsia"/>
          <w:sz w:val="24"/>
        </w:rPr>
      </w:pPr>
      <w:hyperlink r:id="rId77" w:history="1">
        <w:r w:rsidR="005A1B3A">
          <w:rPr>
            <w:rStyle w:val="Hyperlink"/>
            <w:rFonts w:eastAsiaTheme="majorEastAsia"/>
            <w:b w:val="0"/>
            <w:sz w:val="24"/>
            <w:lang w:val="de-DE" w:eastAsia="en-US"/>
          </w:rPr>
          <w:t>https://www.visualstudio.com/downloads/</w:t>
        </w:r>
      </w:hyperlink>
    </w:p>
    <w:p w:rsidR="005A1B3A" w:rsidRDefault="005A1B3A" w:rsidP="005A1B3A">
      <w:pPr>
        <w:pStyle w:val="DiplomUnterpunkt2"/>
        <w:rPr>
          <w:rStyle w:val="Hyperlink"/>
          <w:rFonts w:eastAsiaTheme="majorEastAsia"/>
          <w:b w:val="0"/>
          <w:sz w:val="24"/>
          <w:lang w:val="de-DE" w:eastAsia="en-US"/>
        </w:rPr>
      </w:pPr>
    </w:p>
    <w:p w:rsidR="005A1B3A" w:rsidRDefault="005A1B3A" w:rsidP="005A1B3A">
      <w:pPr>
        <w:rPr>
          <w:rFonts w:eastAsiaTheme="majorEastAsia"/>
        </w:rPr>
      </w:pPr>
      <w:r>
        <w:rPr>
          <w:lang w:val="de-DE" w:eastAsia="en-US"/>
        </w:rPr>
        <w:t>Ein Projekt mit C++ Unterstützung muss erstellt werden.</w:t>
      </w:r>
    </w:p>
    <w:p w:rsidR="005A1B3A" w:rsidRDefault="005A1B3A" w:rsidP="005A1B3A">
      <w:pPr>
        <w:rPr>
          <w:lang w:val="de-DE" w:eastAsia="en-US"/>
        </w:rPr>
      </w:pPr>
      <w:r>
        <w:rPr>
          <w:lang w:val="de-DE" w:eastAsia="en-US"/>
        </w:rPr>
        <w:t>Link zum Tutorial:</w:t>
      </w:r>
    </w:p>
    <w:p w:rsidR="005A1B3A" w:rsidRDefault="005550CA" w:rsidP="005A1B3A">
      <w:pPr>
        <w:rPr>
          <w:lang w:val="de-DE" w:eastAsia="en-US"/>
        </w:rPr>
      </w:pPr>
      <w:hyperlink r:id="rId78" w:history="1">
        <w:r w:rsidR="005A1B3A">
          <w:rPr>
            <w:rStyle w:val="Hyperlink"/>
            <w:rFonts w:eastAsiaTheme="majorEastAsia"/>
            <w:lang w:val="de-DE" w:eastAsia="en-US"/>
          </w:rPr>
          <w:t>https://developer.android.com/studio/projects/add-native-code.html</w:t>
        </w:r>
      </w:hyperlink>
    </w:p>
    <w:p w:rsidR="005A1B3A" w:rsidRDefault="005A1B3A" w:rsidP="005A1B3A">
      <w:pPr>
        <w:pStyle w:val="DiploUnter3"/>
      </w:pPr>
    </w:p>
    <w:p w:rsidR="005A1B3A" w:rsidRDefault="005A1B3A" w:rsidP="00405129">
      <w:pPr>
        <w:pStyle w:val="berschrift3"/>
        <w:numPr>
          <w:ilvl w:val="2"/>
          <w:numId w:val="5"/>
        </w:numPr>
      </w:pPr>
      <w:bookmarkStart w:id="172" w:name="_Toc477689627"/>
      <w:bookmarkStart w:id="173" w:name="_Toc477329143"/>
      <w:bookmarkStart w:id="174" w:name="_Toc476901156"/>
      <w:bookmarkStart w:id="175" w:name="_Toc477790860"/>
      <w:r>
        <w:t>Übersetzung von C++ Dateien in Android Studio</w:t>
      </w:r>
      <w:bookmarkEnd w:id="172"/>
      <w:bookmarkEnd w:id="173"/>
      <w:bookmarkEnd w:id="174"/>
      <w:bookmarkEnd w:id="175"/>
    </w:p>
    <w:p w:rsidR="005A1B3A" w:rsidRDefault="005A1B3A" w:rsidP="00405129">
      <w:pPr>
        <w:pStyle w:val="DiplomUnterpunkt2"/>
        <w:numPr>
          <w:ilvl w:val="0"/>
          <w:numId w:val="7"/>
        </w:numPr>
        <w:rPr>
          <w:b w:val="0"/>
          <w:lang w:val="de-DE" w:eastAsia="en-US"/>
        </w:rPr>
      </w:pPr>
      <w:r>
        <w:rPr>
          <w:b w:val="0"/>
          <w:lang w:val="de-DE" w:eastAsia="en-US"/>
        </w:rPr>
        <w:t>Bestehende C++ Quelldatei in einen eigenen Ordner reinkopieren</w:t>
      </w:r>
    </w:p>
    <w:p w:rsidR="005A1B3A" w:rsidRDefault="005A1B3A" w:rsidP="005A1B3A">
      <w:pPr>
        <w:pStyle w:val="DiplomUnterpunkt2"/>
        <w:rPr>
          <w:sz w:val="24"/>
          <w:lang w:val="de-DE" w:eastAsia="en-US"/>
        </w:rPr>
      </w:pPr>
      <w:r>
        <w:rPr>
          <w:noProof/>
          <w:lang w:val="de-DE"/>
        </w:rPr>
        <w:drawing>
          <wp:inline distT="0" distB="0" distL="0" distR="0">
            <wp:extent cx="5736590" cy="1837690"/>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6590" cy="1837690"/>
                    </a:xfrm>
                    <a:prstGeom prst="rect">
                      <a:avLst/>
                    </a:prstGeom>
                    <a:noFill/>
                    <a:ln>
                      <a:noFill/>
                    </a:ln>
                  </pic:spPr>
                </pic:pic>
              </a:graphicData>
            </a:graphic>
          </wp:inline>
        </w:drawing>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405129">
      <w:pPr>
        <w:pStyle w:val="DiplomUnterpunkt2"/>
        <w:numPr>
          <w:ilvl w:val="0"/>
          <w:numId w:val="7"/>
        </w:numPr>
        <w:rPr>
          <w:b w:val="0"/>
          <w:lang w:val="de-DE" w:eastAsia="en-US"/>
        </w:rPr>
      </w:pPr>
      <w:r>
        <w:rPr>
          <w:b w:val="0"/>
          <w:lang w:val="de-DE" w:eastAsia="en-US"/>
        </w:rPr>
        <w:t>CMake Konstruktionsskript erzeugen, damit die Quelldatei in eine Bibliothek errichtet wird</w:t>
      </w:r>
    </w:p>
    <w:p w:rsidR="005A1B3A" w:rsidRDefault="005A1B3A" w:rsidP="00405129">
      <w:pPr>
        <w:pStyle w:val="DiplomUnterpunkt2"/>
        <w:numPr>
          <w:ilvl w:val="1"/>
          <w:numId w:val="7"/>
        </w:numPr>
        <w:rPr>
          <w:b w:val="0"/>
          <w:lang w:val="de-DE" w:eastAsia="en-US"/>
        </w:rPr>
      </w:pPr>
      <w:r>
        <w:rPr>
          <w:b w:val="0"/>
          <w:lang w:val="de-DE" w:eastAsia="en-US"/>
        </w:rPr>
        <w:t>Cmake_miminum-requiews( …. ) gibt an, wenn die nötige Version niedriger ist als die jetzige Version, dann wird der Prozess des Projektes gestoppt und es wird eine Meldung zurückgegeben</w:t>
      </w:r>
    </w:p>
    <w:p w:rsidR="005A1B3A" w:rsidRDefault="005A1B3A" w:rsidP="00405129">
      <w:pPr>
        <w:pStyle w:val="DiplomUnterpunkt2"/>
        <w:numPr>
          <w:ilvl w:val="2"/>
          <w:numId w:val="7"/>
        </w:numPr>
        <w:rPr>
          <w:b w:val="0"/>
          <w:lang w:val="de-DE" w:eastAsia="en-US"/>
        </w:rPr>
      </w:pPr>
      <w:r>
        <w:rPr>
          <w:b w:val="0"/>
          <w:lang w:val="de-DE" w:eastAsia="en-US"/>
        </w:rPr>
        <w:lastRenderedPageBreak/>
        <w:t>Je höher die Version desto mehr Features können angewendet werden</w:t>
      </w:r>
    </w:p>
    <w:p w:rsidR="005A1B3A" w:rsidRDefault="005A1B3A" w:rsidP="00405129">
      <w:pPr>
        <w:pStyle w:val="DiplomUnterpunkt2"/>
        <w:numPr>
          <w:ilvl w:val="1"/>
          <w:numId w:val="7"/>
        </w:numPr>
        <w:rPr>
          <w:b w:val="0"/>
          <w:lang w:val="en-US" w:eastAsia="en-US"/>
        </w:rPr>
      </w:pPr>
      <w:r>
        <w:rPr>
          <w:b w:val="0"/>
          <w:lang w:val="en-US" w:eastAsia="en-US"/>
        </w:rPr>
        <w:t>Add_library ( openlib SHARED src/main/openCV/Source.cpp )</w:t>
      </w:r>
    </w:p>
    <w:p w:rsidR="005A1B3A" w:rsidRDefault="005A1B3A" w:rsidP="00405129">
      <w:pPr>
        <w:pStyle w:val="DiplomUnterpunkt2"/>
        <w:numPr>
          <w:ilvl w:val="2"/>
          <w:numId w:val="7"/>
        </w:numPr>
        <w:rPr>
          <w:b w:val="0"/>
          <w:lang w:val="de-DE" w:eastAsia="en-US"/>
        </w:rPr>
      </w:pPr>
      <w:r>
        <w:rPr>
          <w:b w:val="0"/>
          <w:lang w:val="de-DE" w:eastAsia="en-US"/>
        </w:rPr>
        <w:t>Openlib ist der Bibliotheksname in dem die Quelldateien gespeichert werden</w:t>
      </w:r>
    </w:p>
    <w:p w:rsidR="005A1B3A" w:rsidRDefault="005A1B3A" w:rsidP="00405129">
      <w:pPr>
        <w:pStyle w:val="DiplomUnterpunkt2"/>
        <w:numPr>
          <w:ilvl w:val="2"/>
          <w:numId w:val="7"/>
        </w:numPr>
        <w:rPr>
          <w:b w:val="0"/>
          <w:lang w:val="de-DE" w:eastAsia="en-US"/>
        </w:rPr>
      </w:pPr>
      <w:r>
        <w:rPr>
          <w:b w:val="0"/>
          <w:lang w:val="de-DE" w:eastAsia="en-US"/>
        </w:rPr>
        <w:t>SHARED Bibliotheken sind dynamisch verknüpft und werden erst zur Laufzeit geladen</w:t>
      </w:r>
    </w:p>
    <w:p w:rsidR="005A1B3A" w:rsidRDefault="005A1B3A" w:rsidP="00405129">
      <w:pPr>
        <w:pStyle w:val="DiplomUnterpunkt2"/>
        <w:numPr>
          <w:ilvl w:val="2"/>
          <w:numId w:val="7"/>
        </w:numPr>
        <w:rPr>
          <w:b w:val="0"/>
          <w:lang w:val="de-DE" w:eastAsia="en-US"/>
        </w:rPr>
      </w:pPr>
      <w:r>
        <w:rPr>
          <w:b w:val="0"/>
          <w:lang w:val="de-DE" w:eastAsia="en-US"/>
        </w:rPr>
        <w:t>Die C++ Quelldatei wird in Form eines Pfades angegeben und sie gibt der CMake Datei an, wo der zu übersetzende Datei sich befindet</w:t>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sz w:val="24"/>
          <w:lang w:val="de-DE" w:eastAsia="en-US"/>
        </w:rPr>
      </w:pPr>
      <w:r>
        <w:rPr>
          <w:noProof/>
          <w:lang w:val="de-DE"/>
        </w:rPr>
        <w:drawing>
          <wp:inline distT="0" distB="0" distL="0" distR="0">
            <wp:extent cx="6426835" cy="2355215"/>
            <wp:effectExtent l="0" t="0" r="0" b="6985"/>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26835" cy="2355215"/>
                    </a:xfrm>
                    <a:prstGeom prst="rect">
                      <a:avLst/>
                    </a:prstGeom>
                    <a:noFill/>
                    <a:ln>
                      <a:noFill/>
                    </a:ln>
                  </pic:spPr>
                </pic:pic>
              </a:graphicData>
            </a:graphic>
          </wp:inline>
        </w:drawing>
      </w:r>
    </w:p>
    <w:p w:rsidR="005A1B3A" w:rsidRDefault="005A1B3A" w:rsidP="005A1B3A">
      <w:pPr>
        <w:pStyle w:val="DiplomUnterpunkt2"/>
        <w:rPr>
          <w:b w:val="0"/>
          <w:lang w:val="de-DE" w:eastAsia="en-US"/>
        </w:rPr>
      </w:pPr>
    </w:p>
    <w:p w:rsidR="005A1B3A" w:rsidRDefault="005A1B3A" w:rsidP="00405129">
      <w:pPr>
        <w:pStyle w:val="DiplomUnterpunkt2"/>
        <w:numPr>
          <w:ilvl w:val="1"/>
          <w:numId w:val="7"/>
        </w:numPr>
        <w:rPr>
          <w:b w:val="0"/>
          <w:lang w:val="de-DE" w:eastAsia="en-US"/>
        </w:rPr>
      </w:pPr>
      <w:r>
        <w:rPr>
          <w:b w:val="0"/>
          <w:lang w:val="de-DE" w:eastAsia="en-US"/>
        </w:rPr>
        <w:t>Die NDK Bibliotheken muss mit der Bibliothek verknüpfen werden, wo die Quelldatei übersetzt wird, da die NDK Bibliotheken schon bereits übersetzt worden ist, ist nur mehr die Pfadangabe in CMake nötig.</w:t>
      </w:r>
    </w:p>
    <w:p w:rsidR="005A1B3A" w:rsidRDefault="005A1B3A" w:rsidP="00405129">
      <w:pPr>
        <w:pStyle w:val="DiplomUnterpunkt2"/>
        <w:numPr>
          <w:ilvl w:val="2"/>
          <w:numId w:val="7"/>
        </w:numPr>
        <w:rPr>
          <w:b w:val="0"/>
          <w:lang w:val="de-DE" w:eastAsia="en-US"/>
        </w:rPr>
      </w:pPr>
      <w:r>
        <w:rPr>
          <w:b w:val="0"/>
          <w:lang w:val="de-DE" w:eastAsia="en-US"/>
        </w:rPr>
        <w:t>Include(…)</w:t>
      </w:r>
    </w:p>
    <w:p w:rsidR="005A1B3A" w:rsidRDefault="005A1B3A" w:rsidP="00405129">
      <w:pPr>
        <w:pStyle w:val="DiplomUnterpunkt2"/>
        <w:numPr>
          <w:ilvl w:val="3"/>
          <w:numId w:val="7"/>
        </w:numPr>
        <w:rPr>
          <w:b w:val="0"/>
          <w:lang w:val="de-DE" w:eastAsia="en-US"/>
        </w:rPr>
      </w:pPr>
      <w:r>
        <w:rPr>
          <w:b w:val="0"/>
          <w:lang w:val="de-DE" w:eastAsia="en-US"/>
        </w:rPr>
        <w:t>Gibt den CMake Code an, welcher geladen und ausgeführt wird</w:t>
      </w:r>
    </w:p>
    <w:p w:rsidR="005A1B3A" w:rsidRDefault="005A1B3A" w:rsidP="00405129">
      <w:pPr>
        <w:pStyle w:val="DiplomUnterpunkt2"/>
        <w:numPr>
          <w:ilvl w:val="2"/>
          <w:numId w:val="7"/>
        </w:numPr>
        <w:rPr>
          <w:b w:val="0"/>
          <w:lang w:val="de-DE" w:eastAsia="en-US"/>
        </w:rPr>
      </w:pPr>
      <w:r>
        <w:rPr>
          <w:b w:val="0"/>
          <w:lang w:val="de-DE" w:eastAsia="en-US"/>
        </w:rPr>
        <w:t>Find_library</w:t>
      </w:r>
    </w:p>
    <w:p w:rsidR="005A1B3A" w:rsidRDefault="005A1B3A" w:rsidP="00405129">
      <w:pPr>
        <w:pStyle w:val="DiplomUnterpunkt2"/>
        <w:numPr>
          <w:ilvl w:val="3"/>
          <w:numId w:val="7"/>
        </w:numPr>
        <w:rPr>
          <w:b w:val="0"/>
          <w:lang w:val="de-DE" w:eastAsia="en-US"/>
        </w:rPr>
      </w:pPr>
      <w:r>
        <w:rPr>
          <w:b w:val="0"/>
          <w:lang w:val="de-DE" w:eastAsia="en-US"/>
        </w:rPr>
        <w:lastRenderedPageBreak/>
        <w:t>Diese Funktion gibt die Lokation der NDK Bibliothek an, damit diese Implementiert und benutzt werden</w:t>
      </w:r>
    </w:p>
    <w:p w:rsidR="005A1B3A" w:rsidRDefault="005A1B3A" w:rsidP="00405129">
      <w:pPr>
        <w:pStyle w:val="DiplomUnterpunkt2"/>
        <w:numPr>
          <w:ilvl w:val="2"/>
          <w:numId w:val="7"/>
        </w:numPr>
        <w:rPr>
          <w:b w:val="0"/>
          <w:lang w:val="de-DE" w:eastAsia="en-US"/>
        </w:rPr>
      </w:pPr>
      <w:r>
        <w:rPr>
          <w:b w:val="0"/>
          <w:lang w:val="de-DE" w:eastAsia="en-US"/>
        </w:rPr>
        <w:t>Target_include_directories(….)</w:t>
      </w:r>
    </w:p>
    <w:p w:rsidR="005A1B3A" w:rsidRDefault="005A1B3A" w:rsidP="00405129">
      <w:pPr>
        <w:pStyle w:val="DiplomUnterpunkt2"/>
        <w:numPr>
          <w:ilvl w:val="3"/>
          <w:numId w:val="7"/>
        </w:numPr>
        <w:rPr>
          <w:b w:val="0"/>
          <w:lang w:val="de-DE" w:eastAsia="en-US"/>
        </w:rPr>
      </w:pPr>
      <w:r>
        <w:rPr>
          <w:b w:val="0"/>
          <w:lang w:val="de-DE" w:eastAsia="en-US"/>
        </w:rPr>
        <w:t>Gibt an welche zusätzlichen Bibliotheken importiert werden sollen</w:t>
      </w:r>
    </w:p>
    <w:p w:rsidR="005A1B3A" w:rsidRDefault="005A1B3A" w:rsidP="00405129">
      <w:pPr>
        <w:pStyle w:val="DiplomUnterpunkt2"/>
        <w:numPr>
          <w:ilvl w:val="3"/>
          <w:numId w:val="7"/>
        </w:numPr>
        <w:rPr>
          <w:b w:val="0"/>
          <w:lang w:val="de-DE" w:eastAsia="en-US"/>
        </w:rPr>
      </w:pPr>
      <w:r>
        <w:rPr>
          <w:b w:val="0"/>
          <w:lang w:val="de-DE" w:eastAsia="en-US"/>
        </w:rPr>
        <w:t>Openlib</w:t>
      </w:r>
    </w:p>
    <w:p w:rsidR="005A1B3A" w:rsidRDefault="005A1B3A" w:rsidP="00405129">
      <w:pPr>
        <w:pStyle w:val="DiplomUnterpunkt2"/>
        <w:numPr>
          <w:ilvl w:val="4"/>
          <w:numId w:val="7"/>
        </w:numPr>
        <w:rPr>
          <w:b w:val="0"/>
          <w:lang w:val="de-DE" w:eastAsia="en-US"/>
        </w:rPr>
      </w:pPr>
      <w:r>
        <w:rPr>
          <w:b w:val="0"/>
          <w:lang w:val="de-DE" w:eastAsia="en-US"/>
        </w:rPr>
        <w:t>Zielbibliothek</w:t>
      </w:r>
    </w:p>
    <w:p w:rsidR="005A1B3A" w:rsidRDefault="005A1B3A" w:rsidP="00405129">
      <w:pPr>
        <w:pStyle w:val="DiplomUnterpunkt2"/>
        <w:numPr>
          <w:ilvl w:val="3"/>
          <w:numId w:val="7"/>
        </w:numPr>
        <w:rPr>
          <w:b w:val="0"/>
          <w:lang w:val="de-DE" w:eastAsia="en-US"/>
        </w:rPr>
      </w:pPr>
      <w:r>
        <w:rPr>
          <w:b w:val="0"/>
          <w:lang w:val="de-DE" w:eastAsia="en-US"/>
        </w:rPr>
        <w:t>PUBLIC</w:t>
      </w:r>
    </w:p>
    <w:p w:rsidR="005A1B3A" w:rsidRDefault="005A1B3A" w:rsidP="00405129">
      <w:pPr>
        <w:pStyle w:val="DiplomUnterpunkt2"/>
        <w:numPr>
          <w:ilvl w:val="4"/>
          <w:numId w:val="7"/>
        </w:numPr>
        <w:rPr>
          <w:b w:val="0"/>
          <w:lang w:val="de-DE" w:eastAsia="en-US"/>
        </w:rPr>
      </w:pPr>
      <w:r>
        <w:rPr>
          <w:b w:val="0"/>
          <w:lang w:val="de-DE" w:eastAsia="en-US"/>
        </w:rPr>
        <w:t>Gibt an, ob die importierten Bibliotheken zu den andern Bibliotheken hinzugefügt werden sollen, oder ob in einen eigenen Ordner implementiert werden sollen.</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405129">
      <w:pPr>
        <w:pStyle w:val="DiplomUnterpunkt2"/>
        <w:numPr>
          <w:ilvl w:val="3"/>
          <w:numId w:val="7"/>
        </w:numPr>
        <w:rPr>
          <w:b w:val="0"/>
          <w:lang w:val="de-DE" w:eastAsia="en-US"/>
        </w:rPr>
      </w:pPr>
      <w:r>
        <w:rPr>
          <w:b w:val="0"/>
          <w:lang w:val="de-DE" w:eastAsia="en-US"/>
        </w:rPr>
        <w:t>Target_link_libraries</w:t>
      </w:r>
    </w:p>
    <w:p w:rsidR="005A1B3A" w:rsidRDefault="005A1B3A" w:rsidP="00405129">
      <w:pPr>
        <w:pStyle w:val="DiplomUnterpunkt2"/>
        <w:numPr>
          <w:ilvl w:val="4"/>
          <w:numId w:val="7"/>
        </w:numPr>
        <w:rPr>
          <w:b w:val="0"/>
          <w:lang w:val="de-DE" w:eastAsia="en-US"/>
        </w:rPr>
      </w:pPr>
      <w:r>
        <w:rPr>
          <w:b w:val="0"/>
          <w:lang w:val="de-DE" w:eastAsia="en-US"/>
        </w:rPr>
        <w:t>Verknüpft die Bibliotheken, welche Implementiert werden sollen mit den eingeschlossenen NDK Bibliotheken</w:t>
      </w:r>
    </w:p>
    <w:p w:rsidR="005A1B3A" w:rsidRDefault="005A1B3A" w:rsidP="005A1B3A">
      <w:pPr>
        <w:pStyle w:val="DiplomUnterpunkt2"/>
        <w:rPr>
          <w:b w:val="0"/>
          <w:sz w:val="24"/>
          <w:lang w:val="de-DE" w:eastAsia="en-US"/>
        </w:rPr>
      </w:pPr>
      <w:r>
        <w:rPr>
          <w:b w:val="0"/>
          <w:noProof/>
          <w:lang w:val="de-DE"/>
        </w:rPr>
        <w:drawing>
          <wp:inline distT="0" distB="0" distL="0" distR="0">
            <wp:extent cx="5736590" cy="2708910"/>
            <wp:effectExtent l="0" t="0" r="0"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6590" cy="2708910"/>
                    </a:xfrm>
                    <a:prstGeom prst="rect">
                      <a:avLst/>
                    </a:prstGeom>
                    <a:noFill/>
                    <a:ln>
                      <a:noFill/>
                    </a:ln>
                  </pic:spPr>
                </pic:pic>
              </a:graphicData>
            </a:graphic>
          </wp:inline>
        </w:drawing>
      </w:r>
    </w:p>
    <w:p w:rsidR="005A1B3A" w:rsidRDefault="005A1B3A" w:rsidP="00405129">
      <w:pPr>
        <w:pStyle w:val="DiplomUnterpunkt2"/>
        <w:numPr>
          <w:ilvl w:val="0"/>
          <w:numId w:val="7"/>
        </w:numPr>
        <w:rPr>
          <w:b w:val="0"/>
          <w:lang w:val="de-DE" w:eastAsia="en-US"/>
        </w:rPr>
      </w:pPr>
      <w:r>
        <w:rPr>
          <w:b w:val="0"/>
          <w:lang w:val="de-DE" w:eastAsia="en-US"/>
        </w:rPr>
        <w:lastRenderedPageBreak/>
        <w:t>Gradle mit der CMake Datei verbinden, damit Gradle die Quelldatei in das Android Studio Projekt importieren und die Bibliotheken mit der C++ Datei in eine APK verpacken kann.</w:t>
      </w:r>
    </w:p>
    <w:p w:rsidR="005A1B3A" w:rsidRDefault="005A1B3A" w:rsidP="00405129">
      <w:pPr>
        <w:pStyle w:val="DiplomUnterpunkt2"/>
        <w:numPr>
          <w:ilvl w:val="1"/>
          <w:numId w:val="7"/>
        </w:numPr>
        <w:rPr>
          <w:b w:val="0"/>
          <w:lang w:val="de-DE" w:eastAsia="en-US"/>
        </w:rPr>
      </w:pPr>
      <w:r>
        <w:rPr>
          <w:b w:val="0"/>
          <w:lang w:val="de-DE" w:eastAsia="en-US"/>
        </w:rPr>
        <w:t xml:space="preserve">Dies kann manuell durchgeführt werden, einfach die </w:t>
      </w:r>
      <w:r>
        <w:rPr>
          <w:b w:val="0"/>
          <w:i/>
          <w:lang w:val="de-DE" w:eastAsia="en-US"/>
        </w:rPr>
        <w:t>build.gradle</w:t>
      </w:r>
      <w:r>
        <w:rPr>
          <w:b w:val="0"/>
          <w:lang w:val="de-DE" w:eastAsia="en-US"/>
        </w:rPr>
        <w:t xml:space="preserve"> der Datei öffnen</w:t>
      </w:r>
    </w:p>
    <w:p w:rsidR="005A1B3A" w:rsidRDefault="005A1B3A" w:rsidP="00405129">
      <w:pPr>
        <w:pStyle w:val="DiplomUnterpunkt2"/>
        <w:numPr>
          <w:ilvl w:val="1"/>
          <w:numId w:val="7"/>
        </w:numPr>
        <w:rPr>
          <w:b w:val="0"/>
          <w:i/>
          <w:lang w:val="de-DE" w:eastAsia="en-US"/>
        </w:rPr>
      </w:pPr>
      <w:r>
        <w:rPr>
          <w:b w:val="0"/>
          <w:i/>
          <w:lang w:val="de-DE" w:eastAsia="en-US"/>
        </w:rPr>
        <w:t>CMakeLists.txt</w:t>
      </w:r>
      <w:r>
        <w:rPr>
          <w:b w:val="0"/>
          <w:lang w:val="de-DE" w:eastAsia="en-US"/>
        </w:rPr>
        <w:t xml:space="preserve"> eintippen</w:t>
      </w:r>
    </w:p>
    <w:p w:rsidR="005A1B3A" w:rsidRDefault="005A1B3A" w:rsidP="005A1B3A">
      <w:pPr>
        <w:pStyle w:val="DiplomUnterpunkt2"/>
        <w:rPr>
          <w:sz w:val="24"/>
          <w:lang w:val="de-DE" w:eastAsia="en-US"/>
        </w:rPr>
      </w:pPr>
      <w:r>
        <w:rPr>
          <w:noProof/>
          <w:lang w:val="de-DE"/>
        </w:rPr>
        <w:drawing>
          <wp:inline distT="0" distB="0" distL="0" distR="0">
            <wp:extent cx="5736590" cy="2346325"/>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6590" cy="2346325"/>
                    </a:xfrm>
                    <a:prstGeom prst="rect">
                      <a:avLst/>
                    </a:prstGeom>
                    <a:noFill/>
                    <a:ln>
                      <a:noFill/>
                    </a:ln>
                  </pic:spPr>
                </pic:pic>
              </a:graphicData>
            </a:graphic>
          </wp:inline>
        </w:drawing>
      </w:r>
    </w:p>
    <w:p w:rsidR="005A1B3A" w:rsidRDefault="005A1B3A" w:rsidP="005A1B3A">
      <w:pPr>
        <w:pStyle w:val="DiplomUnterpunkt2"/>
        <w:rPr>
          <w:sz w:val="24"/>
          <w:lang w:val="de-DE" w:eastAsia="en-US"/>
        </w:rPr>
      </w:pPr>
    </w:p>
    <w:p w:rsidR="005A1B3A" w:rsidRDefault="005A1B3A" w:rsidP="005A1B3A">
      <w:pPr>
        <w:pStyle w:val="berschriftDiplo"/>
        <w:rPr>
          <w:sz w:val="26"/>
          <w:lang w:val="de-DE"/>
        </w:rPr>
      </w:pPr>
      <w:r>
        <w:rPr>
          <w:lang w:val="de-DE"/>
        </w:rPr>
        <w:t>Hier kommt noch wie ich die Schnittstelle zum OpenCV Code mache</w:t>
      </w:r>
      <w:r>
        <w:rPr>
          <w:lang w:val="de-DE"/>
        </w:rPr>
        <w:br w:type="page"/>
      </w:r>
    </w:p>
    <w:p w:rsidR="005A1B3A" w:rsidRDefault="005A1B3A" w:rsidP="005A1B3A">
      <w:pPr>
        <w:pStyle w:val="DiplomUnterpunkt2"/>
        <w:rPr>
          <w:lang w:val="de-DE" w:eastAsia="en-US"/>
        </w:rPr>
      </w:pPr>
    </w:p>
    <w:p w:rsidR="005A1B3A" w:rsidRDefault="005A1B3A" w:rsidP="00405129">
      <w:pPr>
        <w:pStyle w:val="berschrift3"/>
        <w:numPr>
          <w:ilvl w:val="2"/>
          <w:numId w:val="5"/>
        </w:numPr>
      </w:pPr>
      <w:bookmarkStart w:id="176" w:name="_Toc477689628"/>
      <w:bookmarkStart w:id="177" w:name="_Toc477329144"/>
      <w:bookmarkStart w:id="178" w:name="_Toc476901157"/>
      <w:bookmarkStart w:id="179" w:name="_Toc477790861"/>
      <w:r>
        <w:t>Design Implementierung</w:t>
      </w:r>
      <w:bookmarkEnd w:id="176"/>
      <w:bookmarkEnd w:id="177"/>
      <w:bookmarkEnd w:id="178"/>
      <w:bookmarkEnd w:id="179"/>
    </w:p>
    <w:p w:rsidR="005A1B3A" w:rsidRDefault="005A1B3A" w:rsidP="00405129">
      <w:pPr>
        <w:pStyle w:val="berschrift4"/>
        <w:numPr>
          <w:ilvl w:val="3"/>
          <w:numId w:val="5"/>
        </w:numPr>
        <w:rPr>
          <w:lang w:val="de-DE" w:eastAsia="en-US"/>
        </w:rPr>
      </w:pPr>
      <w:r>
        <w:rPr>
          <w:lang w:val="de-DE" w:eastAsia="en-US"/>
        </w:rPr>
        <w:t>View / Benutzersicht</w:t>
      </w:r>
    </w:p>
    <w:p w:rsidR="005A1B3A" w:rsidRDefault="005A1B3A" w:rsidP="005A1B3A">
      <w:pPr>
        <w:rPr>
          <w:lang w:val="de-DE" w:eastAsia="en-US"/>
        </w:rPr>
      </w:pPr>
    </w:p>
    <w:p w:rsidR="005A1B3A" w:rsidRDefault="005A1B3A" w:rsidP="005A1B3A">
      <w:pPr>
        <w:rPr>
          <w:lang w:val="de-DE" w:eastAsia="en-US"/>
        </w:rPr>
      </w:pPr>
      <w:r>
        <w:rPr>
          <w:lang w:val="de-DE" w:eastAsia="en-US"/>
        </w:rPr>
        <w:t>Um die Gestaltung zu muss in die jeweilige xml-Datei der Aktivität gewechselt werden.</w:t>
      </w:r>
    </w:p>
    <w:p w:rsidR="005A1B3A" w:rsidRDefault="005A1B3A" w:rsidP="005A1B3A">
      <w:pPr>
        <w:rPr>
          <w:lang w:val="de-DE" w:eastAsia="en-US"/>
        </w:rPr>
      </w:pPr>
      <w:r>
        <w:rPr>
          <w:noProof/>
          <w:lang w:val="de-DE"/>
        </w:rPr>
        <w:drawing>
          <wp:inline distT="0" distB="0" distL="0" distR="0">
            <wp:extent cx="5598795" cy="310515"/>
            <wp:effectExtent l="0" t="0" r="190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98795" cy="3105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Zuerst wird der Layout Typ festgelegt. Wir verwenden ein RelativLayout, weil es ermöglicht, die einzelnen Objekte je nach Vorgänger oder Nachgänger zu orientieren.</w:t>
      </w:r>
    </w:p>
    <w:p w:rsidR="005A1B3A" w:rsidRDefault="005A1B3A" w:rsidP="005A1B3A">
      <w:pPr>
        <w:rPr>
          <w:lang w:val="de-DE" w:eastAsia="en-US"/>
        </w:rPr>
      </w:pPr>
      <w:r>
        <w:rPr>
          <w:noProof/>
          <w:lang w:val="de-DE"/>
        </w:rPr>
        <w:drawing>
          <wp:inline distT="0" distB="0" distL="0" distR="0">
            <wp:extent cx="5589905" cy="1889125"/>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89905" cy="188912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8"/>
        </w:numPr>
        <w:rPr>
          <w:lang w:val="de-DE" w:eastAsia="en-US"/>
        </w:rPr>
      </w:pPr>
      <w:r>
        <w:rPr>
          <w:lang w:val="de-DE" w:eastAsia="en-US"/>
        </w:rPr>
        <w:t>Layout_width=“match_parent“</w:t>
      </w:r>
    </w:p>
    <w:p w:rsidR="005A1B3A" w:rsidRDefault="005A1B3A" w:rsidP="00405129">
      <w:pPr>
        <w:pStyle w:val="Listenabsatz"/>
        <w:numPr>
          <w:ilvl w:val="1"/>
          <w:numId w:val="8"/>
        </w:numPr>
        <w:rPr>
          <w:lang w:val="de-DE" w:eastAsia="en-US"/>
        </w:rPr>
      </w:pPr>
      <w:r>
        <w:rPr>
          <w:lang w:val="de-DE" w:eastAsia="en-US"/>
        </w:rPr>
        <w:t>Gibt an, dass die Nachfolger Objekte maximal so groß wie ihre Vorgänger Objekte es angibt, sein dürfen.</w:t>
      </w:r>
    </w:p>
    <w:p w:rsidR="005A1B3A" w:rsidRDefault="005A1B3A" w:rsidP="00405129">
      <w:pPr>
        <w:pStyle w:val="Listenabsatz"/>
        <w:numPr>
          <w:ilvl w:val="0"/>
          <w:numId w:val="8"/>
        </w:numPr>
        <w:rPr>
          <w:lang w:val="de-DE" w:eastAsia="en-US"/>
        </w:rPr>
      </w:pPr>
      <w:r>
        <w:rPr>
          <w:lang w:val="de-DE" w:eastAsia="en-US"/>
        </w:rPr>
        <w:t>Padding Left/Right/Top</w:t>
      </w:r>
    </w:p>
    <w:p w:rsidR="005A1B3A" w:rsidRDefault="005A1B3A" w:rsidP="00405129">
      <w:pPr>
        <w:pStyle w:val="Listenabsatz"/>
        <w:numPr>
          <w:ilvl w:val="1"/>
          <w:numId w:val="8"/>
        </w:numPr>
        <w:rPr>
          <w:lang w:val="de-DE" w:eastAsia="en-US"/>
        </w:rPr>
      </w:pPr>
      <w:r>
        <w:rPr>
          <w:lang w:val="de-DE" w:eastAsia="en-US"/>
        </w:rPr>
        <w:t>Gibt an wie viel Platz nach dem letzten Objekt in der RelativeLayout noch frei ist.</w:t>
      </w:r>
    </w:p>
    <w:p w:rsidR="005A1B3A" w:rsidRDefault="005A1B3A" w:rsidP="00405129">
      <w:pPr>
        <w:pStyle w:val="Listenabsatz"/>
        <w:numPr>
          <w:ilvl w:val="0"/>
          <w:numId w:val="8"/>
        </w:numPr>
        <w:rPr>
          <w:lang w:val="de-DE" w:eastAsia="en-US"/>
        </w:rPr>
      </w:pPr>
      <w:r>
        <w:rPr>
          <w:lang w:val="de-DE" w:eastAsia="en-US"/>
        </w:rPr>
        <w:t>tools:context</w:t>
      </w:r>
    </w:p>
    <w:p w:rsidR="005A1B3A" w:rsidRDefault="005A1B3A" w:rsidP="00405129">
      <w:pPr>
        <w:pStyle w:val="Listenabsatz"/>
        <w:numPr>
          <w:ilvl w:val="1"/>
          <w:numId w:val="8"/>
        </w:numPr>
        <w:rPr>
          <w:lang w:val="de-DE" w:eastAsia="en-US"/>
        </w:rPr>
      </w:pPr>
      <w:r>
        <w:rPr>
          <w:lang w:val="de-DE" w:eastAsia="en-US"/>
        </w:rPr>
        <w:t>Gibt an unter welchen Kontext die Benutzeroberfläche dargestellt werden soll</w:t>
      </w:r>
    </w:p>
    <w:p w:rsidR="005A1B3A" w:rsidRDefault="005A1B3A" w:rsidP="005A1B3A">
      <w:pPr>
        <w:rPr>
          <w:lang w:val="de-DE" w:eastAsia="en-US"/>
        </w:rPr>
      </w:pP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Foto schießen Butto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val="de-DE"/>
        </w:rPr>
        <w:lastRenderedPageBreak/>
        <w:drawing>
          <wp:inline distT="0" distB="0" distL="0" distR="0">
            <wp:extent cx="3528060" cy="1898015"/>
            <wp:effectExtent l="0" t="0" r="0" b="698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28060" cy="189801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9"/>
        </w:numPr>
        <w:rPr>
          <w:lang w:val="de-DE" w:eastAsia="en-US"/>
        </w:rPr>
      </w:pPr>
      <w:r>
        <w:rPr>
          <w:lang w:val="de-DE" w:eastAsia="en-US"/>
        </w:rPr>
        <w:t>Style</w:t>
      </w:r>
    </w:p>
    <w:p w:rsidR="005A1B3A" w:rsidRDefault="005A1B3A" w:rsidP="00405129">
      <w:pPr>
        <w:pStyle w:val="Listenabsatz"/>
        <w:numPr>
          <w:ilvl w:val="1"/>
          <w:numId w:val="9"/>
        </w:numPr>
        <w:rPr>
          <w:lang w:val="de-DE" w:eastAsia="en-US"/>
        </w:rPr>
      </w:pPr>
      <w:r>
        <w:rPr>
          <w:lang w:val="de-DE" w:eastAsia="en-US"/>
        </w:rPr>
        <w:t>Gibt den Style des Buttons an</w:t>
      </w:r>
    </w:p>
    <w:p w:rsidR="005A1B3A" w:rsidRDefault="005A1B3A" w:rsidP="00405129">
      <w:pPr>
        <w:pStyle w:val="Listenabsatz"/>
        <w:numPr>
          <w:ilvl w:val="0"/>
          <w:numId w:val="9"/>
        </w:numPr>
        <w:rPr>
          <w:lang w:val="de-DE" w:eastAsia="en-US"/>
        </w:rPr>
      </w:pPr>
      <w:r>
        <w:rPr>
          <w:lang w:val="de-DE" w:eastAsia="en-US"/>
        </w:rPr>
        <w:t>Layout -&gt; wrap_content</w:t>
      </w:r>
    </w:p>
    <w:p w:rsidR="005A1B3A" w:rsidRDefault="005A1B3A" w:rsidP="00405129">
      <w:pPr>
        <w:pStyle w:val="Listenabsatz"/>
        <w:numPr>
          <w:ilvl w:val="1"/>
          <w:numId w:val="9"/>
        </w:numPr>
        <w:rPr>
          <w:lang w:val="de-DE" w:eastAsia="en-US"/>
        </w:rPr>
      </w:pPr>
      <w:r>
        <w:rPr>
          <w:lang w:val="de-DE" w:eastAsia="en-US"/>
        </w:rPr>
        <w:t xml:space="preserve">Der Button orientiert sich nicht nach Vorgänger Objekte, sondern nach der Größe des Inhaltes, in unserem Fall ist das der </w:t>
      </w:r>
      <w:r>
        <w:rPr>
          <w:i/>
          <w:lang w:val="de-DE" w:eastAsia="en-US"/>
        </w:rPr>
        <w:t xml:space="preserve">Text. </w:t>
      </w:r>
      <w:r>
        <w:rPr>
          <w:lang w:val="de-DE" w:eastAsia="en-US"/>
        </w:rPr>
        <w:t>Je länger der Text desto mehr Platz wird für den Button reserviert.</w:t>
      </w:r>
    </w:p>
    <w:p w:rsidR="005A1B3A" w:rsidRDefault="005A1B3A" w:rsidP="00405129">
      <w:pPr>
        <w:pStyle w:val="Listenabsatz"/>
        <w:numPr>
          <w:ilvl w:val="0"/>
          <w:numId w:val="9"/>
        </w:numPr>
        <w:rPr>
          <w:lang w:val="de-DE" w:eastAsia="en-US"/>
        </w:rPr>
      </w:pPr>
      <w:r>
        <w:rPr>
          <w:lang w:val="de-DE" w:eastAsia="en-US"/>
        </w:rPr>
        <w:t>android:text</w:t>
      </w:r>
    </w:p>
    <w:p w:rsidR="005A1B3A" w:rsidRDefault="005A1B3A" w:rsidP="00405129">
      <w:pPr>
        <w:pStyle w:val="Listenabsatz"/>
        <w:numPr>
          <w:ilvl w:val="1"/>
          <w:numId w:val="9"/>
        </w:numPr>
        <w:rPr>
          <w:lang w:val="de-DE" w:eastAsia="en-US"/>
        </w:rPr>
      </w:pPr>
      <w:r>
        <w:rPr>
          <w:lang w:val="de-DE" w:eastAsia="en-US"/>
        </w:rPr>
        <w:t>Gibt an mit welchem Text der Button angezeigt werden soll</w:t>
      </w:r>
    </w:p>
    <w:p w:rsidR="005A1B3A" w:rsidRDefault="005A1B3A" w:rsidP="00405129">
      <w:pPr>
        <w:pStyle w:val="Listenabsatz"/>
        <w:numPr>
          <w:ilvl w:val="0"/>
          <w:numId w:val="9"/>
        </w:numPr>
        <w:rPr>
          <w:lang w:val="de-DE" w:eastAsia="en-US"/>
        </w:rPr>
      </w:pPr>
      <w:r>
        <w:rPr>
          <w:lang w:val="de-DE" w:eastAsia="en-US"/>
        </w:rPr>
        <w:t>marginBottom</w:t>
      </w:r>
    </w:p>
    <w:p w:rsidR="005A1B3A" w:rsidRDefault="005A1B3A" w:rsidP="00405129">
      <w:pPr>
        <w:pStyle w:val="Listenabsatz"/>
        <w:numPr>
          <w:ilvl w:val="1"/>
          <w:numId w:val="9"/>
        </w:numPr>
        <w:rPr>
          <w:lang w:val="de-DE" w:eastAsia="en-US"/>
        </w:rPr>
      </w:pPr>
      <w:r>
        <w:rPr>
          <w:lang w:val="de-DE" w:eastAsia="en-US"/>
        </w:rPr>
        <w:t>Gibt an wie viel Abstand zum unteren Rand der Smartphone gehalten werden soll</w:t>
      </w:r>
    </w:p>
    <w:p w:rsidR="005A1B3A" w:rsidRDefault="005A1B3A" w:rsidP="00405129">
      <w:pPr>
        <w:pStyle w:val="Listenabsatz"/>
        <w:numPr>
          <w:ilvl w:val="0"/>
          <w:numId w:val="9"/>
        </w:numPr>
        <w:rPr>
          <w:lang w:val="de-DE" w:eastAsia="en-US"/>
        </w:rPr>
      </w:pPr>
      <w:r>
        <w:rPr>
          <w:lang w:val="de-DE" w:eastAsia="en-US"/>
        </w:rPr>
        <w:t>alignParent…. True</w:t>
      </w:r>
    </w:p>
    <w:p w:rsidR="005A1B3A" w:rsidRDefault="005A1B3A" w:rsidP="00405129">
      <w:pPr>
        <w:pStyle w:val="Listenabsatz"/>
        <w:numPr>
          <w:ilvl w:val="1"/>
          <w:numId w:val="9"/>
        </w:numPr>
        <w:rPr>
          <w:lang w:val="de-DE" w:eastAsia="en-US"/>
        </w:rPr>
      </w:pPr>
      <w:r>
        <w:rPr>
          <w:lang w:val="de-DE" w:eastAsia="en-US"/>
        </w:rPr>
        <w:t>Gibt die Positionierung des Objektes in Bezug seines Vorgängers an</w:t>
      </w:r>
    </w:p>
    <w:p w:rsidR="005A1B3A" w:rsidRDefault="005A1B3A" w:rsidP="00405129">
      <w:pPr>
        <w:pStyle w:val="Listenabsatz"/>
        <w:numPr>
          <w:ilvl w:val="0"/>
          <w:numId w:val="9"/>
        </w:numPr>
        <w:rPr>
          <w:lang w:val="de-DE" w:eastAsia="en-US"/>
        </w:rPr>
      </w:pPr>
      <w:r>
        <w:rPr>
          <w:lang w:val="de-DE" w:eastAsia="en-US"/>
        </w:rPr>
        <w:t>android:onClick</w:t>
      </w:r>
    </w:p>
    <w:p w:rsidR="005A1B3A" w:rsidRDefault="005A1B3A" w:rsidP="00405129">
      <w:pPr>
        <w:pStyle w:val="Listenabsatz"/>
        <w:numPr>
          <w:ilvl w:val="1"/>
          <w:numId w:val="9"/>
        </w:numPr>
        <w:rPr>
          <w:lang w:val="de-DE" w:eastAsia="en-US"/>
        </w:rPr>
      </w:pPr>
      <w:r>
        <w:rPr>
          <w:lang w:val="de-DE" w:eastAsia="en-US"/>
        </w:rPr>
        <w:t>Diese Funktion ruft eine Methode im Programm auf, der eine bestimme Aufgabe erfüllt</w:t>
      </w:r>
    </w:p>
    <w:p w:rsidR="005A1B3A" w:rsidRDefault="005A1B3A" w:rsidP="00405129">
      <w:pPr>
        <w:pStyle w:val="Listenabsatz"/>
        <w:numPr>
          <w:ilvl w:val="0"/>
          <w:numId w:val="9"/>
        </w:numPr>
        <w:rPr>
          <w:lang w:val="de-DE" w:eastAsia="en-US"/>
        </w:rPr>
      </w:pPr>
      <w:r>
        <w:rPr>
          <w:lang w:val="de-DE" w:eastAsia="en-US"/>
        </w:rPr>
        <w:t>onClick Methode dispatcTakePictureIntent</w:t>
      </w:r>
    </w:p>
    <w:p w:rsidR="005A1B3A" w:rsidRDefault="005A1B3A" w:rsidP="00405129">
      <w:pPr>
        <w:pStyle w:val="Listenabsatz"/>
        <w:numPr>
          <w:ilvl w:val="1"/>
          <w:numId w:val="9"/>
        </w:numPr>
        <w:rPr>
          <w:lang w:val="de-DE" w:eastAsia="en-US"/>
        </w:rPr>
      </w:pPr>
      <w:r>
        <w:rPr>
          <w:lang w:val="de-DE" w:eastAsia="en-US"/>
        </w:rPr>
        <w:t xml:space="preserve">Android arbeitet mit Aktionen wie zum Beispiel </w:t>
      </w:r>
      <w:r>
        <w:rPr>
          <w:i/>
          <w:lang w:val="de-DE" w:eastAsia="en-US"/>
        </w:rPr>
        <w:t xml:space="preserve">onClick </w:t>
      </w:r>
      <w:r>
        <w:rPr>
          <w:lang w:val="de-DE" w:eastAsia="en-US"/>
        </w:rPr>
        <w:t>indem er einen Aufruf zu einem Absicht ( intent ) macht</w:t>
      </w:r>
    </w:p>
    <w:p w:rsidR="005A1B3A" w:rsidRDefault="005A1B3A" w:rsidP="00405129">
      <w:pPr>
        <w:pStyle w:val="Listenabsatz"/>
        <w:numPr>
          <w:ilvl w:val="1"/>
          <w:numId w:val="9"/>
        </w:numPr>
        <w:rPr>
          <w:lang w:val="de-DE" w:eastAsia="en-US"/>
        </w:rPr>
      </w:pPr>
      <w:r>
        <w:rPr>
          <w:lang w:val="de-DE" w:eastAsia="en-US"/>
        </w:rPr>
        <w:t>Mit takePictureIntent wird eine Absicht zum Schießen eines Bildes gemacht.</w:t>
      </w:r>
    </w:p>
    <w:p w:rsidR="005A1B3A" w:rsidRDefault="005A1B3A" w:rsidP="00405129">
      <w:pPr>
        <w:pStyle w:val="Listenabsatz"/>
        <w:numPr>
          <w:ilvl w:val="1"/>
          <w:numId w:val="9"/>
        </w:numPr>
        <w:rPr>
          <w:lang w:val="de-DE" w:eastAsia="en-US"/>
        </w:rPr>
      </w:pPr>
      <w:r>
        <w:rPr>
          <w:lang w:val="de-DE" w:eastAsia="en-US"/>
        </w:rPr>
        <w:t xml:space="preserve">Um aber diese Absicht auch auführen zu können muss zuerst gefragt werden, ob die Applikation überhaupt eine Aktivität hat, der auch frei ist, diese Intention auszuführen. </w:t>
      </w:r>
      <w:r>
        <w:rPr>
          <w:i/>
          <w:lang w:val="de-DE" w:eastAsia="en-US"/>
        </w:rPr>
        <w:t>startActivityFoResult(…)</w:t>
      </w:r>
    </w:p>
    <w:p w:rsidR="005A1B3A" w:rsidRDefault="005A1B3A" w:rsidP="005A1B3A">
      <w:pPr>
        <w:rPr>
          <w:lang w:val="de-DE" w:eastAsia="en-US"/>
        </w:rPr>
      </w:pPr>
      <w:r>
        <w:rPr>
          <w:noProof/>
          <w:lang w:val="de-DE"/>
        </w:rPr>
        <w:lastRenderedPageBreak/>
        <w:drawing>
          <wp:inline distT="0" distB="0" distL="0" distR="0">
            <wp:extent cx="5520690" cy="1095375"/>
            <wp:effectExtent l="0" t="0" r="381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20690" cy="1095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Untertitel3"/>
        <w:rPr>
          <w:lang w:val="de-DE" w:eastAsia="en-US"/>
        </w:rPr>
      </w:pPr>
      <w:r>
        <w:rPr>
          <w:lang w:val="de-DE" w:eastAsia="en-US"/>
        </w:rPr>
        <w:t>Bild anzeigen</w:t>
      </w:r>
    </w:p>
    <w:p w:rsidR="005A1B3A" w:rsidRDefault="005A1B3A" w:rsidP="005A1B3A">
      <w:pPr>
        <w:pStyle w:val="DiploUntertitel3"/>
        <w:rPr>
          <w:lang w:val="de-DE" w:eastAsia="en-US"/>
        </w:rPr>
      </w:pPr>
    </w:p>
    <w:p w:rsidR="005A1B3A" w:rsidRDefault="005A1B3A" w:rsidP="005A1B3A">
      <w:pPr>
        <w:rPr>
          <w:lang w:val="de-DE" w:eastAsia="en-US"/>
        </w:rPr>
      </w:pPr>
      <w:r>
        <w:rPr>
          <w:noProof/>
          <w:lang w:val="de-DE"/>
        </w:rPr>
        <w:drawing>
          <wp:inline distT="0" distB="0" distL="0" distR="0">
            <wp:extent cx="3752215" cy="1984375"/>
            <wp:effectExtent l="0" t="0" r="635"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52215" cy="1984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10"/>
        </w:numPr>
        <w:rPr>
          <w:lang w:val="de-DE" w:eastAsia="en-US"/>
        </w:rPr>
      </w:pPr>
      <w:r>
        <w:rPr>
          <w:lang w:val="de-DE" w:eastAsia="en-US"/>
        </w:rPr>
        <w:t>Android:id</w:t>
      </w:r>
    </w:p>
    <w:p w:rsidR="005A1B3A" w:rsidRDefault="005A1B3A" w:rsidP="00405129">
      <w:pPr>
        <w:pStyle w:val="Listenabsatz"/>
        <w:numPr>
          <w:ilvl w:val="1"/>
          <w:numId w:val="10"/>
        </w:numPr>
        <w:rPr>
          <w:lang w:val="de-DE" w:eastAsia="en-US"/>
        </w:rPr>
      </w:pPr>
      <w:r>
        <w:rPr>
          <w:lang w:val="de-DE" w:eastAsia="en-US"/>
        </w:rPr>
        <w:t>Dies ist benötigt um dieses Objekt auch in der Klasse, wo es bearbeitet wird, anreden zu können</w:t>
      </w:r>
    </w:p>
    <w:p w:rsidR="005A1B3A" w:rsidRDefault="005A1B3A" w:rsidP="00405129">
      <w:pPr>
        <w:pStyle w:val="Listenabsatz"/>
        <w:numPr>
          <w:ilvl w:val="0"/>
          <w:numId w:val="10"/>
        </w:numPr>
        <w:rPr>
          <w:lang w:val="de-DE" w:eastAsia="en-US"/>
        </w:rPr>
      </w:pPr>
      <w:r>
        <w:rPr>
          <w:lang w:val="de-DE" w:eastAsia="en-US"/>
        </w:rPr>
        <w:t>minHeight/Width</w:t>
      </w:r>
    </w:p>
    <w:p w:rsidR="005A1B3A" w:rsidRDefault="005A1B3A" w:rsidP="00405129">
      <w:pPr>
        <w:pStyle w:val="Listenabsatz"/>
        <w:numPr>
          <w:ilvl w:val="1"/>
          <w:numId w:val="10"/>
        </w:numPr>
        <w:rPr>
          <w:lang w:val="de-DE" w:eastAsia="en-US"/>
        </w:rPr>
      </w:pPr>
      <w:r>
        <w:rPr>
          <w:lang w:val="de-DE" w:eastAsia="en-US"/>
        </w:rPr>
        <w:t xml:space="preserve">Gibt die minimale Größe und Weite der </w:t>
      </w:r>
      <w:r>
        <w:rPr>
          <w:i/>
          <w:lang w:val="de-DE" w:eastAsia="en-US"/>
        </w:rPr>
        <w:t>ImageView</w:t>
      </w:r>
      <w:r>
        <w:rPr>
          <w:lang w:val="de-DE" w:eastAsia="en-US"/>
        </w:rPr>
        <w:t xml:space="preserve"> a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405129">
      <w:pPr>
        <w:pStyle w:val="berschrift4"/>
        <w:numPr>
          <w:ilvl w:val="3"/>
          <w:numId w:val="5"/>
        </w:numPr>
        <w:rPr>
          <w:lang w:val="de-DE" w:eastAsia="en-US"/>
        </w:rPr>
      </w:pPr>
      <w:r>
        <w:rPr>
          <w:i w:val="0"/>
          <w:iCs w:val="0"/>
          <w:lang w:val="de-DE" w:eastAsia="en-US"/>
        </w:rPr>
        <w:br w:type="column"/>
      </w:r>
      <w:r>
        <w:rPr>
          <w:lang w:val="de-DE" w:eastAsia="en-US"/>
        </w:rPr>
        <w:lastRenderedPageBreak/>
        <w:t>Button für die Galerie</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val="de-DE"/>
        </w:rPr>
        <w:drawing>
          <wp:inline distT="0" distB="0" distL="0" distR="0">
            <wp:extent cx="3459480" cy="1578610"/>
            <wp:effectExtent l="0" t="0" r="7620" b="254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59480" cy="1578610"/>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1"/>
        </w:numPr>
        <w:rPr>
          <w:lang w:val="de-DE" w:eastAsia="en-US"/>
        </w:rPr>
      </w:pPr>
      <w:r>
        <w:rPr>
          <w:lang w:val="de-DE" w:eastAsia="en-US"/>
        </w:rPr>
        <w:t>onClick</w:t>
      </w:r>
    </w:p>
    <w:p w:rsidR="005A1B3A" w:rsidRDefault="005A1B3A" w:rsidP="00405129">
      <w:pPr>
        <w:pStyle w:val="Listenabsatz"/>
        <w:numPr>
          <w:ilvl w:val="1"/>
          <w:numId w:val="11"/>
        </w:numPr>
        <w:rPr>
          <w:lang w:val="de-DE" w:eastAsia="en-US"/>
        </w:rPr>
      </w:pPr>
      <w:r>
        <w:rPr>
          <w:lang w:val="de-DE" w:eastAsia="en-US"/>
        </w:rPr>
        <w:t>Ein Verweis zu der jeweiligen Methode, welche dann eine Aufgabe erfüllt</w:t>
      </w:r>
    </w:p>
    <w:p w:rsidR="005A1B3A" w:rsidRDefault="005A1B3A" w:rsidP="00405129">
      <w:pPr>
        <w:pStyle w:val="Listenabsatz"/>
        <w:numPr>
          <w:ilvl w:val="0"/>
          <w:numId w:val="11"/>
        </w:numPr>
        <w:rPr>
          <w:lang w:val="de-DE" w:eastAsia="en-US"/>
        </w:rPr>
      </w:pPr>
      <w:r>
        <w:rPr>
          <w:lang w:val="de-DE" w:eastAsia="en-US"/>
        </w:rPr>
        <w:t>Sobald auf den Button gedrückt wird, wird diese Methode aufgerufen</w:t>
      </w:r>
    </w:p>
    <w:p w:rsidR="005A1B3A" w:rsidRDefault="005A1B3A" w:rsidP="00405129">
      <w:pPr>
        <w:pStyle w:val="Listenabsatz"/>
        <w:numPr>
          <w:ilvl w:val="1"/>
          <w:numId w:val="11"/>
        </w:numPr>
        <w:rPr>
          <w:lang w:val="de-DE" w:eastAsia="en-US"/>
        </w:rPr>
      </w:pPr>
      <w:r>
        <w:rPr>
          <w:lang w:val="de-DE" w:eastAsia="en-US"/>
        </w:rPr>
        <w:t xml:space="preserve">Es wird wieder eine Absicht ersellt mit </w:t>
      </w:r>
      <w:r>
        <w:rPr>
          <w:i/>
          <w:lang w:val="de-DE" w:eastAsia="en-US"/>
        </w:rPr>
        <w:t>Intent.ACTION_PICK</w:t>
      </w:r>
      <w:r>
        <w:rPr>
          <w:lang w:val="de-DE" w:eastAsia="en-US"/>
        </w:rPr>
        <w:t>. Das heißt, dass ein Bild aus der Galerie gewählt werden kann, sobald die Absicht ausgeführt wird.</w:t>
      </w:r>
    </w:p>
    <w:p w:rsidR="005A1B3A" w:rsidRDefault="005A1B3A" w:rsidP="00405129">
      <w:pPr>
        <w:pStyle w:val="Listenabsatz"/>
        <w:numPr>
          <w:ilvl w:val="1"/>
          <w:numId w:val="11"/>
        </w:numPr>
        <w:rPr>
          <w:lang w:val="de-DE" w:eastAsia="en-US"/>
        </w:rPr>
      </w:pPr>
      <w:r>
        <w:rPr>
          <w:lang w:val="de-DE" w:eastAsia="en-US"/>
        </w:rPr>
        <w:t xml:space="preserve">Dann wird der Pfad – also die Lokation der Galerie – in eine Variable gespeichert. </w:t>
      </w:r>
      <w:r>
        <w:rPr>
          <w:i/>
          <w:lang w:val="de-DE" w:eastAsia="en-US"/>
        </w:rPr>
        <w:t>String pictureDirectoryPath</w:t>
      </w:r>
    </w:p>
    <w:p w:rsidR="005A1B3A" w:rsidRDefault="005A1B3A" w:rsidP="00405129">
      <w:pPr>
        <w:pStyle w:val="Listenabsatz"/>
        <w:numPr>
          <w:ilvl w:val="1"/>
          <w:numId w:val="11"/>
        </w:numPr>
        <w:rPr>
          <w:lang w:val="de-DE" w:eastAsia="en-US"/>
        </w:rPr>
      </w:pPr>
      <w:r>
        <w:rPr>
          <w:lang w:val="de-DE" w:eastAsia="en-US"/>
        </w:rPr>
        <w:t>Dieser Pfad wird dann in eine Uri umgewandelt</w:t>
      </w:r>
    </w:p>
    <w:p w:rsidR="005A1B3A" w:rsidRDefault="005A1B3A" w:rsidP="00405129">
      <w:pPr>
        <w:pStyle w:val="Listenabsatz"/>
        <w:numPr>
          <w:ilvl w:val="1"/>
          <w:numId w:val="11"/>
        </w:numPr>
        <w:rPr>
          <w:lang w:val="de-DE" w:eastAsia="en-US"/>
        </w:rPr>
      </w:pPr>
      <w:r>
        <w:rPr>
          <w:lang w:val="de-DE" w:eastAsia="en-US"/>
        </w:rPr>
        <w:t xml:space="preserve">Dann wird angegeben, welche Arten von Bilder alle erlaubt sind mit </w:t>
      </w:r>
      <w:r>
        <w:rPr>
          <w:i/>
          <w:lang w:val="de-DE" w:eastAsia="en-US"/>
        </w:rPr>
        <w:t xml:space="preserve">image/* </w:t>
      </w:r>
      <w:r>
        <w:rPr>
          <w:lang w:val="de-DE" w:eastAsia="en-US"/>
        </w:rPr>
        <w:t>werden alle Arten erlaubt. ( Wie zum Beispiel .jpg, .png etc. )</w:t>
      </w:r>
    </w:p>
    <w:p w:rsidR="005A1B3A" w:rsidRDefault="005A1B3A" w:rsidP="00405129">
      <w:pPr>
        <w:pStyle w:val="Listenabsatz"/>
        <w:numPr>
          <w:ilvl w:val="1"/>
          <w:numId w:val="11"/>
        </w:numPr>
        <w:rPr>
          <w:lang w:val="de-DE" w:eastAsia="en-US"/>
        </w:rPr>
      </w:pPr>
      <w:r>
        <w:rPr>
          <w:lang w:val="de-DE" w:eastAsia="en-US"/>
        </w:rPr>
        <w:t>Zum Schluss wird die Absicht gestartet und der Benutzer wählt einen Bild aus.</w:t>
      </w:r>
    </w:p>
    <w:p w:rsidR="005A1B3A" w:rsidRDefault="005A1B3A" w:rsidP="005A1B3A">
      <w:pPr>
        <w:rPr>
          <w:lang w:val="de-DE" w:eastAsia="en-US"/>
        </w:rPr>
      </w:pPr>
    </w:p>
    <w:p w:rsidR="005A1B3A" w:rsidRDefault="005A1B3A" w:rsidP="005A1B3A">
      <w:pPr>
        <w:rPr>
          <w:lang w:val="de-DE" w:eastAsia="en-US"/>
        </w:rPr>
      </w:pPr>
      <w:r>
        <w:rPr>
          <w:noProof/>
          <w:lang w:val="de-DE"/>
        </w:rPr>
        <w:drawing>
          <wp:inline distT="0" distB="0" distL="0" distR="0">
            <wp:extent cx="5736590" cy="1561465"/>
            <wp:effectExtent l="0" t="0" r="0" b="635"/>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6590" cy="156146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5A1B3A">
      <w:pPr>
        <w:rPr>
          <w:color w:val="C2D69B" w:themeColor="accent3" w:themeTint="99"/>
          <w:sz w:val="20"/>
          <w:lang w:val="de-DE" w:eastAsia="en-US"/>
        </w:rPr>
      </w:pPr>
      <w:r>
        <w:rPr>
          <w:lang w:val="de-DE" w:eastAsia="en-US"/>
        </w:rPr>
        <w:br w:type="page"/>
      </w:r>
    </w:p>
    <w:p w:rsidR="005A1B3A" w:rsidRDefault="005A1B3A" w:rsidP="00405129">
      <w:pPr>
        <w:pStyle w:val="berschrift4"/>
        <w:numPr>
          <w:ilvl w:val="3"/>
          <w:numId w:val="5"/>
        </w:numPr>
        <w:rPr>
          <w:lang w:val="de-DE" w:eastAsia="en-US"/>
        </w:rPr>
      </w:pPr>
      <w:r>
        <w:rPr>
          <w:lang w:val="de-DE" w:eastAsia="en-US"/>
        </w:rPr>
        <w:lastRenderedPageBreak/>
        <w:t>Was passiert nachdem die Methoden ausgeführt wurden?</w:t>
      </w:r>
    </w:p>
    <w:p w:rsidR="005A1B3A" w:rsidRDefault="005A1B3A" w:rsidP="005A1B3A">
      <w:pPr>
        <w:pStyle w:val="DiploUntertitel3"/>
        <w:rPr>
          <w:lang w:val="de-DE" w:eastAsia="en-US"/>
        </w:rPr>
      </w:pPr>
    </w:p>
    <w:p w:rsidR="005A1B3A" w:rsidRDefault="005A1B3A" w:rsidP="005A1B3A">
      <w:pPr>
        <w:rPr>
          <w:lang w:val="de-DE" w:eastAsia="en-US"/>
        </w:rPr>
      </w:pPr>
      <w:r>
        <w:rPr>
          <w:noProof/>
          <w:lang w:val="de-DE"/>
        </w:rPr>
        <w:drawing>
          <wp:inline distT="0" distB="0" distL="0" distR="0">
            <wp:extent cx="5736590" cy="4131945"/>
            <wp:effectExtent l="0" t="0" r="0" b="1905"/>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6590" cy="413194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2"/>
        </w:numPr>
        <w:rPr>
          <w:lang w:val="de-DE" w:eastAsia="en-US"/>
        </w:rPr>
      </w:pPr>
      <w:r>
        <w:rPr>
          <w:lang w:val="de-DE" w:eastAsia="en-US"/>
        </w:rPr>
        <w:t>In dieser Methode wird am Anfang sofort gefragt ob etwas die Aktivität aufgerufen hat. Falls das der Fall ist, wird gefragt, mit welcher Absicht das gemacht wurde.</w:t>
      </w:r>
    </w:p>
    <w:p w:rsidR="005A1B3A" w:rsidRDefault="005A1B3A" w:rsidP="00405129">
      <w:pPr>
        <w:pStyle w:val="Listenabsatz"/>
        <w:numPr>
          <w:ilvl w:val="0"/>
          <w:numId w:val="12"/>
        </w:numPr>
        <w:rPr>
          <w:lang w:val="de-DE" w:eastAsia="en-US"/>
        </w:rPr>
      </w:pPr>
      <w:r>
        <w:rPr>
          <w:lang w:val="de-DE" w:eastAsia="en-US"/>
        </w:rPr>
        <w:t xml:space="preserve">Fall 1: </w:t>
      </w:r>
      <w:r>
        <w:rPr>
          <w:i/>
          <w:lang w:val="de-DE" w:eastAsia="en-US"/>
        </w:rPr>
        <w:t>REQUEST_IMAGE_CAPTURE</w:t>
      </w:r>
      <w:r>
        <w:rPr>
          <w:lang w:val="de-DE" w:eastAsia="en-US"/>
        </w:rPr>
        <w:t xml:space="preserve"> – Foto schießen</w:t>
      </w:r>
    </w:p>
    <w:p w:rsidR="005A1B3A" w:rsidRDefault="005A1B3A" w:rsidP="00405129">
      <w:pPr>
        <w:pStyle w:val="Listenabsatz"/>
        <w:numPr>
          <w:ilvl w:val="1"/>
          <w:numId w:val="12"/>
        </w:numPr>
        <w:rPr>
          <w:lang w:val="de-DE" w:eastAsia="en-US"/>
        </w:rPr>
      </w:pPr>
      <w:r>
        <w:rPr>
          <w:lang w:val="de-DE" w:eastAsia="en-US"/>
        </w:rPr>
        <w:t xml:space="preserve">In diesem Fall wird das aufgenommene Bild in einen </w:t>
      </w:r>
      <w:r>
        <w:rPr>
          <w:i/>
          <w:lang w:val="de-DE" w:eastAsia="en-US"/>
        </w:rPr>
        <w:t xml:space="preserve">Bundle </w:t>
      </w:r>
      <w:r>
        <w:rPr>
          <w:lang w:val="de-DE" w:eastAsia="en-US"/>
        </w:rPr>
        <w:t>gespeichert. Ein Bundle wird verwendet um Daten zwischen Aktivitäten zu speichern.</w:t>
      </w:r>
    </w:p>
    <w:p w:rsidR="005A1B3A" w:rsidRDefault="005A1B3A" w:rsidP="00405129">
      <w:pPr>
        <w:pStyle w:val="Listenabsatz"/>
        <w:numPr>
          <w:ilvl w:val="1"/>
          <w:numId w:val="12"/>
        </w:numPr>
        <w:rPr>
          <w:lang w:val="de-DE" w:eastAsia="en-US"/>
        </w:rPr>
      </w:pPr>
      <w:r>
        <w:rPr>
          <w:lang w:val="de-DE" w:eastAsia="en-US"/>
        </w:rPr>
        <w:t xml:space="preserve">Das Bild wird in eine </w:t>
      </w:r>
      <w:r>
        <w:rPr>
          <w:i/>
          <w:lang w:val="de-DE" w:eastAsia="en-US"/>
        </w:rPr>
        <w:t>Bitmap </w:t>
      </w:r>
      <w:r>
        <w:rPr>
          <w:lang w:val="de-DE" w:eastAsia="en-US"/>
        </w:rPr>
        <w:t>gespeichert und später auf dem Bildschirm des Benutzers angezeigt.</w:t>
      </w:r>
    </w:p>
    <w:p w:rsidR="005A1B3A" w:rsidRDefault="005A1B3A" w:rsidP="00405129">
      <w:pPr>
        <w:pStyle w:val="Listenabsatz"/>
        <w:numPr>
          <w:ilvl w:val="1"/>
          <w:numId w:val="12"/>
        </w:numPr>
        <w:rPr>
          <w:lang w:val="de-DE" w:eastAsia="en-US"/>
        </w:rPr>
      </w:pPr>
      <w:r>
        <w:rPr>
          <w:lang w:val="de-DE" w:eastAsia="en-US"/>
        </w:rPr>
        <w:t>Ein Bitmap speichert ein Bild als Serien von winzigen Pixel.</w:t>
      </w:r>
    </w:p>
    <w:p w:rsidR="005A1B3A" w:rsidRDefault="005A1B3A" w:rsidP="00405129">
      <w:pPr>
        <w:pStyle w:val="Listenabsatz"/>
        <w:numPr>
          <w:ilvl w:val="0"/>
          <w:numId w:val="12"/>
        </w:numPr>
        <w:rPr>
          <w:lang w:val="de-DE" w:eastAsia="en-US"/>
        </w:rPr>
      </w:pPr>
      <w:r>
        <w:rPr>
          <w:lang w:val="de-DE" w:eastAsia="en-US"/>
        </w:rPr>
        <w:t>Fall 2: IMAGE_GALLERY_REQUEST</w:t>
      </w:r>
    </w:p>
    <w:p w:rsidR="005A1B3A" w:rsidRDefault="005A1B3A" w:rsidP="00405129">
      <w:pPr>
        <w:pStyle w:val="Listenabsatz"/>
        <w:numPr>
          <w:ilvl w:val="1"/>
          <w:numId w:val="12"/>
        </w:numPr>
        <w:rPr>
          <w:lang w:val="de-DE" w:eastAsia="en-US"/>
        </w:rPr>
      </w:pPr>
      <w:r>
        <w:rPr>
          <w:lang w:val="de-DE" w:eastAsia="en-US"/>
        </w:rPr>
        <w:t>Hier wird geprüft, ob das Abbild welches gemacht wurde geöffnet werden kann.</w:t>
      </w:r>
    </w:p>
    <w:p w:rsidR="005A1B3A" w:rsidRDefault="005A1B3A" w:rsidP="00405129">
      <w:pPr>
        <w:pStyle w:val="Listenabsatz"/>
        <w:numPr>
          <w:ilvl w:val="2"/>
          <w:numId w:val="12"/>
        </w:numPr>
        <w:rPr>
          <w:lang w:val="de-DE" w:eastAsia="en-US"/>
        </w:rPr>
      </w:pPr>
      <w:r>
        <w:rPr>
          <w:lang w:val="de-DE" w:eastAsia="en-US"/>
        </w:rPr>
        <w:t>Falls ja &gt; Bild auf dem Bildschirm anzeigen</w:t>
      </w:r>
    </w:p>
    <w:p w:rsidR="005A1B3A" w:rsidRDefault="005A1B3A" w:rsidP="00405129">
      <w:pPr>
        <w:pStyle w:val="Listenabsatz"/>
        <w:numPr>
          <w:ilvl w:val="2"/>
          <w:numId w:val="12"/>
        </w:numPr>
        <w:rPr>
          <w:lang w:val="de-DE" w:eastAsia="en-US"/>
        </w:rPr>
      </w:pPr>
      <w:r>
        <w:rPr>
          <w:lang w:val="de-DE" w:eastAsia="en-US"/>
        </w:rPr>
        <w:t>Falls nein &gt; Fehlermeldung ausgeben</w:t>
      </w:r>
    </w:p>
    <w:p w:rsidR="005A1B3A" w:rsidRDefault="005A1B3A" w:rsidP="00405129">
      <w:pPr>
        <w:pStyle w:val="berschrift4"/>
        <w:numPr>
          <w:ilvl w:val="3"/>
          <w:numId w:val="5"/>
        </w:numPr>
        <w:rPr>
          <w:lang w:val="de-DE" w:eastAsia="en-US"/>
        </w:rPr>
      </w:pPr>
      <w:r>
        <w:rPr>
          <w:lang w:val="de-DE" w:eastAsia="en-US"/>
        </w:rPr>
        <w:lastRenderedPageBreak/>
        <w:t>Pilzliste</w:t>
      </w:r>
    </w:p>
    <w:p w:rsidR="005A1B3A" w:rsidRDefault="005A1B3A" w:rsidP="005A1B3A">
      <w:pPr>
        <w:rPr>
          <w:lang w:val="de-DE" w:eastAsia="en-US"/>
        </w:rPr>
      </w:pPr>
      <w:r>
        <w:rPr>
          <w:lang w:val="de-DE" w:eastAsia="en-US"/>
        </w:rPr>
        <w:t>Die Pilze sind in einem XML-File gespeichert.</w:t>
      </w:r>
    </w:p>
    <w:p w:rsidR="005A1B3A" w:rsidRDefault="005A1B3A" w:rsidP="005A1B3A">
      <w:pPr>
        <w:rPr>
          <w:lang w:val="de-DE" w:eastAsia="en-US"/>
        </w:rPr>
      </w:pPr>
      <w:r>
        <w:rPr>
          <w:noProof/>
          <w:lang w:val="de-DE"/>
        </w:rPr>
        <w:drawing>
          <wp:inline distT="0" distB="0" distL="0" distR="0">
            <wp:extent cx="5727700" cy="1569720"/>
            <wp:effectExtent l="0" t="0" r="6350" b="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7700" cy="1569720"/>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Android Studio bietet die Klasse XmlPullParserHandler an um aus einer XML-Datei Daten auszulesen und in eine Liste zu speichern.  Damit das aber möglich ist, ist eine Klasse der zu speichernden Pilze zu erstellen.</w:t>
      </w:r>
    </w:p>
    <w:p w:rsidR="005A1B3A" w:rsidRDefault="005A1B3A" w:rsidP="005A1B3A">
      <w:pPr>
        <w:rPr>
          <w:lang w:val="de-DE" w:eastAsia="en-US"/>
        </w:rPr>
      </w:pPr>
      <w:r>
        <w:rPr>
          <w:noProof/>
          <w:lang w:val="de-DE"/>
        </w:rPr>
        <w:drawing>
          <wp:inline distT="0" distB="0" distL="0" distR="0">
            <wp:extent cx="2959100" cy="168211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59100" cy="16821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 xml:space="preserve">Diese Klasse hat eine </w:t>
      </w:r>
      <w:r>
        <w:rPr>
          <w:i/>
          <w:lang w:val="de-DE" w:eastAsia="en-US"/>
        </w:rPr>
        <w:t>parse()</w:t>
      </w:r>
      <w:r>
        <w:rPr>
          <w:lang w:val="de-DE" w:eastAsia="en-US"/>
        </w:rPr>
        <w:t xml:space="preserve"> Methode die wichtig ist. In dieser Methode wird das XML-File eingelesen und anschließend in die Liste gespeichert.</w:t>
      </w:r>
    </w:p>
    <w:p w:rsidR="005A1B3A" w:rsidRDefault="005A1B3A" w:rsidP="005A1B3A">
      <w:pPr>
        <w:rPr>
          <w:lang w:val="de-DE" w:eastAsia="en-US"/>
        </w:rPr>
      </w:pPr>
      <w:r>
        <w:rPr>
          <w:noProof/>
          <w:lang w:val="de-DE"/>
        </w:rPr>
        <w:drawing>
          <wp:inline distT="0" distB="0" distL="0" distR="0">
            <wp:extent cx="3528060" cy="229489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28060" cy="2294890"/>
                    </a:xfrm>
                    <a:prstGeom prst="rect">
                      <a:avLst/>
                    </a:prstGeom>
                    <a:noFill/>
                    <a:ln>
                      <a:noFill/>
                    </a:ln>
                  </pic:spPr>
                </pic:pic>
              </a:graphicData>
            </a:graphic>
          </wp:inline>
        </w:drawing>
      </w:r>
    </w:p>
    <w:p w:rsidR="005A1B3A" w:rsidRDefault="005A1B3A" w:rsidP="005A1B3A">
      <w:pPr>
        <w:rPr>
          <w:lang w:val="de-DE" w:eastAsia="en-US"/>
        </w:rPr>
      </w:pPr>
      <w:r>
        <w:rPr>
          <w:lang w:val="de-DE" w:eastAsia="en-US"/>
        </w:rPr>
        <w:lastRenderedPageBreak/>
        <w:t xml:space="preserve">Die Datei wird in der </w:t>
      </w:r>
      <w:r>
        <w:rPr>
          <w:i/>
          <w:lang w:val="de-DE" w:eastAsia="en-US"/>
        </w:rPr>
        <w:t>while()</w:t>
      </w:r>
      <w:r>
        <w:rPr>
          <w:lang w:val="de-DE" w:eastAsia="en-US"/>
        </w:rPr>
        <w:t xml:space="preserve"> Schleife solange eingelesen bist </w:t>
      </w:r>
      <w:r>
        <w:rPr>
          <w:i/>
          <w:lang w:val="de-DE" w:eastAsia="en-US"/>
        </w:rPr>
        <w:t xml:space="preserve">END_DOCUMENT </w:t>
      </w:r>
      <w:r>
        <w:rPr>
          <w:lang w:val="de-DE" w:eastAsia="en-US"/>
        </w:rPr>
        <w:t xml:space="preserve">erreicht wurde. </w:t>
      </w:r>
      <w:r>
        <w:rPr>
          <w:i/>
          <w:lang w:val="de-DE" w:eastAsia="en-US"/>
        </w:rPr>
        <w:t>END_DOCUMENT</w:t>
      </w:r>
      <w:r>
        <w:rPr>
          <w:lang w:val="de-DE" w:eastAsia="en-US"/>
        </w:rPr>
        <w:t xml:space="preserve"> bedeutet, dass das Ende der Datei erreicht wurde. Eine Hilfsvariable </w:t>
      </w:r>
      <w:r>
        <w:rPr>
          <w:i/>
          <w:lang w:val="de-DE" w:eastAsia="en-US"/>
        </w:rPr>
        <w:t>String tagname</w:t>
      </w:r>
      <w:r>
        <w:rPr>
          <w:lang w:val="de-DE" w:eastAsia="en-US"/>
        </w:rPr>
        <w:t xml:space="preserve"> wird erstellt um den eingelesenen </w:t>
      </w:r>
      <w:r>
        <w:rPr>
          <w:i/>
          <w:lang w:val="de-DE" w:eastAsia="en-US"/>
        </w:rPr>
        <w:t>Tag</w:t>
      </w:r>
      <w:r>
        <w:rPr>
          <w:rStyle w:val="Funotenzeichen"/>
          <w:i/>
          <w:lang w:val="de-DE" w:eastAsia="en-US"/>
        </w:rPr>
        <w:footnoteReference w:id="1"/>
      </w:r>
      <w:r>
        <w:rPr>
          <w:lang w:val="de-DE" w:eastAsia="en-US"/>
        </w:rPr>
        <w:t xml:space="preserve"> zu speichern.</w:t>
      </w:r>
    </w:p>
    <w:p w:rsidR="005A1B3A" w:rsidRDefault="005A1B3A" w:rsidP="005A1B3A">
      <w:pPr>
        <w:rPr>
          <w:lang w:val="de-DE" w:eastAsia="en-US"/>
        </w:rPr>
      </w:pPr>
      <w:r>
        <w:rPr>
          <w:lang w:val="de-DE" w:eastAsia="en-US"/>
        </w:rPr>
        <w:t xml:space="preserve">Durch ein </w:t>
      </w:r>
      <w:r>
        <w:rPr>
          <w:i/>
          <w:lang w:val="de-DE" w:eastAsia="en-US"/>
        </w:rPr>
        <w:t>switch</w:t>
      </w:r>
      <w:r>
        <w:rPr>
          <w:rStyle w:val="Funotenzeichen"/>
          <w:i/>
          <w:lang w:val="de-DE" w:eastAsia="en-US"/>
        </w:rPr>
        <w:footnoteReference w:id="2"/>
      </w:r>
      <w:r>
        <w:rPr>
          <w:lang w:val="de-DE" w:eastAsia="en-US"/>
        </w:rPr>
        <w:t xml:space="preserve"> werden verschiedene Abfragen bearbeitet:</w:t>
      </w:r>
    </w:p>
    <w:p w:rsidR="005A1B3A" w:rsidRDefault="005A1B3A" w:rsidP="00405129">
      <w:pPr>
        <w:pStyle w:val="Listenabsatz"/>
        <w:numPr>
          <w:ilvl w:val="0"/>
          <w:numId w:val="13"/>
        </w:numPr>
        <w:rPr>
          <w:lang w:val="de-DE" w:eastAsia="en-US"/>
        </w:rPr>
      </w:pPr>
      <w:r>
        <w:rPr>
          <w:lang w:val="de-DE" w:eastAsia="en-US"/>
        </w:rPr>
        <w:t>Fall eins: Wenn als Starter-Tag ein „Pilz“ gelesen wird, dann wird dieser als ein Pilz erkannt und auch als eine gespeichert.</w:t>
      </w:r>
    </w:p>
    <w:p w:rsidR="005A1B3A" w:rsidRDefault="005A1B3A" w:rsidP="005A1B3A">
      <w:pPr>
        <w:ind w:left="360"/>
        <w:rPr>
          <w:lang w:val="de-DE" w:eastAsia="en-US"/>
        </w:rPr>
      </w:pPr>
      <w:r>
        <w:rPr>
          <w:noProof/>
          <w:lang w:val="de-DE"/>
        </w:rPr>
        <w:drawing>
          <wp:inline distT="0" distB="0" distL="0" distR="0">
            <wp:extent cx="3459480" cy="888365"/>
            <wp:effectExtent l="0" t="0" r="7620" b="698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59480" cy="888365"/>
                    </a:xfrm>
                    <a:prstGeom prst="rect">
                      <a:avLst/>
                    </a:prstGeom>
                    <a:noFill/>
                    <a:ln>
                      <a:noFill/>
                    </a:ln>
                  </pic:spPr>
                </pic:pic>
              </a:graphicData>
            </a:graphic>
          </wp:inline>
        </w:drawing>
      </w:r>
    </w:p>
    <w:p w:rsidR="005A1B3A" w:rsidRDefault="005A1B3A" w:rsidP="00405129">
      <w:pPr>
        <w:pStyle w:val="Listenabsatz"/>
        <w:numPr>
          <w:ilvl w:val="0"/>
          <w:numId w:val="13"/>
        </w:numPr>
        <w:rPr>
          <w:lang w:val="de-DE" w:eastAsia="en-US"/>
        </w:rPr>
      </w:pPr>
      <w:r>
        <w:rPr>
          <w:lang w:val="de-DE" w:eastAsia="en-US"/>
        </w:rPr>
        <w:t xml:space="preserve">Fall zwei: Falls ein Text im </w:t>
      </w:r>
      <w:r>
        <w:rPr>
          <w:i/>
          <w:lang w:val="de-DE" w:eastAsia="en-US"/>
        </w:rPr>
        <w:t>Tag</w:t>
      </w:r>
      <w:r>
        <w:rPr>
          <w:lang w:val="de-DE" w:eastAsia="en-US"/>
        </w:rPr>
        <w:t xml:space="preserve"> vorkommt wird dieser eingelesen und gespeichert.</w:t>
      </w:r>
    </w:p>
    <w:p w:rsidR="005A1B3A" w:rsidRDefault="005A1B3A" w:rsidP="005A1B3A">
      <w:pPr>
        <w:ind w:firstLine="360"/>
        <w:rPr>
          <w:lang w:val="de-DE" w:eastAsia="en-US"/>
        </w:rPr>
      </w:pPr>
      <w:r>
        <w:rPr>
          <w:noProof/>
          <w:lang w:val="de-DE"/>
        </w:rPr>
        <w:drawing>
          <wp:inline distT="0" distB="0" distL="0" distR="0">
            <wp:extent cx="3459480" cy="854075"/>
            <wp:effectExtent l="0" t="0" r="7620" b="3175"/>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459480" cy="854075"/>
                    </a:xfrm>
                    <a:prstGeom prst="rect">
                      <a:avLst/>
                    </a:prstGeom>
                    <a:noFill/>
                    <a:ln>
                      <a:noFill/>
                    </a:ln>
                  </pic:spPr>
                </pic:pic>
              </a:graphicData>
            </a:graphic>
          </wp:inline>
        </w:drawing>
      </w:r>
    </w:p>
    <w:p w:rsidR="005A1B3A" w:rsidRDefault="005A1B3A" w:rsidP="005A1B3A">
      <w:pPr>
        <w:ind w:firstLine="360"/>
        <w:rPr>
          <w:lang w:val="de-DE" w:eastAsia="en-US"/>
        </w:rPr>
      </w:pPr>
    </w:p>
    <w:p w:rsidR="005A1B3A" w:rsidRDefault="005A1B3A" w:rsidP="00405129">
      <w:pPr>
        <w:pStyle w:val="Listenabsatz"/>
        <w:numPr>
          <w:ilvl w:val="0"/>
          <w:numId w:val="13"/>
        </w:numPr>
        <w:rPr>
          <w:lang w:val="de-DE" w:eastAsia="en-US"/>
        </w:rPr>
      </w:pPr>
      <w:r>
        <w:rPr>
          <w:lang w:val="de-DE" w:eastAsia="en-US"/>
        </w:rPr>
        <w:t>Fall drei: Wenn die eingelesene Identifikation dieselbe Name der Objekte in der Klasse erstellen Pilz hat</w:t>
      </w:r>
      <w:r>
        <w:rPr>
          <w:sz w:val="22"/>
          <w:lang w:val="de-DE" w:eastAsia="en-US"/>
        </w:rPr>
        <w:t>, dann wird der Inhalt gespeichert und in die Liste der Pilze eingefügt.</w:t>
      </w:r>
    </w:p>
    <w:p w:rsidR="005A1B3A" w:rsidRDefault="005A1B3A" w:rsidP="005A1B3A">
      <w:pPr>
        <w:ind w:left="708"/>
        <w:rPr>
          <w:lang w:val="de-DE" w:eastAsia="en-US"/>
        </w:rPr>
      </w:pPr>
      <w:r>
        <w:rPr>
          <w:noProof/>
          <w:lang w:val="de-DE"/>
        </w:rPr>
        <w:drawing>
          <wp:inline distT="0" distB="0" distL="0" distR="0">
            <wp:extent cx="3778250" cy="1501140"/>
            <wp:effectExtent l="0" t="0" r="0" b="381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78250" cy="1501140"/>
                    </a:xfrm>
                    <a:prstGeom prst="rect">
                      <a:avLst/>
                    </a:prstGeom>
                    <a:noFill/>
                    <a:ln>
                      <a:noFill/>
                    </a:ln>
                  </pic:spPr>
                </pic:pic>
              </a:graphicData>
            </a:graphic>
          </wp:inline>
        </w:drawing>
      </w:r>
    </w:p>
    <w:p w:rsidR="005A1B3A" w:rsidRDefault="005A1B3A" w:rsidP="005A1B3A">
      <w:pPr>
        <w:spacing w:after="200" w:line="276" w:lineRule="auto"/>
        <w:rPr>
          <w:lang w:val="de-DE" w:eastAsia="en-US"/>
        </w:rPr>
      </w:pPr>
      <w:r>
        <w:rPr>
          <w:lang w:val="de-DE" w:eastAsia="en-US"/>
        </w:rPr>
        <w:br w:type="page"/>
      </w:r>
    </w:p>
    <w:p w:rsidR="005A1B3A" w:rsidRDefault="005A1B3A" w:rsidP="005A1B3A">
      <w:pPr>
        <w:rPr>
          <w:lang w:val="de-DE" w:eastAsia="en-US"/>
        </w:rPr>
      </w:pPr>
      <w:r>
        <w:rPr>
          <w:lang w:val="de-DE" w:eastAsia="en-US"/>
        </w:rPr>
        <w:lastRenderedPageBreak/>
        <w:t xml:space="preserve">Auf der Hauptseite der Applikation ist ein </w:t>
      </w:r>
      <w:r>
        <w:rPr>
          <w:i/>
          <w:lang w:val="de-DE" w:eastAsia="en-US"/>
        </w:rPr>
        <w:t>Button</w:t>
      </w:r>
      <w:r>
        <w:rPr>
          <w:lang w:val="de-DE" w:eastAsia="en-US"/>
        </w:rPr>
        <w:t xml:space="preserve"> mit dem Namen „Pilzliste“ zu finden, wenn man auf diesen klickt wird die Methode </w:t>
      </w:r>
      <w:r>
        <w:rPr>
          <w:i/>
          <w:lang w:val="de-DE" w:eastAsia="en-US"/>
        </w:rPr>
        <w:t>showPilzList</w:t>
      </w:r>
      <w:r>
        <w:rPr>
          <w:lang w:val="de-DE" w:eastAsia="en-US"/>
        </w:rPr>
        <w:t xml:space="preserve"> aufgerufen, welcher auf eine weitere Ansicht weiterleitet und die Pilze in der Liste anzeigt.</w:t>
      </w:r>
    </w:p>
    <w:p w:rsidR="005A1B3A" w:rsidRDefault="005A1B3A" w:rsidP="005A1B3A">
      <w:pPr>
        <w:rPr>
          <w:lang w:val="de-DE" w:eastAsia="en-US"/>
        </w:rPr>
      </w:pPr>
      <w:r>
        <w:rPr>
          <w:noProof/>
          <w:lang w:val="de-DE"/>
        </w:rPr>
        <w:drawing>
          <wp:inline distT="0" distB="0" distL="0" distR="0">
            <wp:extent cx="4589145" cy="621030"/>
            <wp:effectExtent l="0" t="0" r="1905" b="7620"/>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89145" cy="621030"/>
                    </a:xfrm>
                    <a:prstGeom prst="rect">
                      <a:avLst/>
                    </a:prstGeom>
                    <a:noFill/>
                    <a:ln>
                      <a:noFill/>
                    </a:ln>
                  </pic:spPr>
                </pic:pic>
              </a:graphicData>
            </a:graphic>
          </wp:inline>
        </w:drawing>
      </w:r>
    </w:p>
    <w:p w:rsidR="005A1B3A" w:rsidRDefault="005A1B3A" w:rsidP="005A1B3A">
      <w:pPr>
        <w:rPr>
          <w:lang w:val="de-DE" w:eastAsia="en-US"/>
        </w:rPr>
      </w:pPr>
      <w:r>
        <w:rPr>
          <w:lang w:val="de-DE" w:eastAsia="en-US"/>
        </w:rPr>
        <w:t>In dieser Ansicht wird die Methode für das Lesen der Pilze aus der XML-Datei aufgerufen und die Liste mit Pilzen befüllt.</w:t>
      </w:r>
    </w:p>
    <w:p w:rsidR="005A1B3A" w:rsidRDefault="005A1B3A" w:rsidP="005A1B3A">
      <w:pPr>
        <w:rPr>
          <w:lang w:val="de-DE" w:eastAsia="en-US"/>
        </w:rPr>
      </w:pPr>
      <w:r>
        <w:rPr>
          <w:noProof/>
          <w:lang w:val="de-DE"/>
        </w:rPr>
        <w:drawing>
          <wp:inline distT="0" distB="0" distL="0" distR="0">
            <wp:extent cx="4624070" cy="1673225"/>
            <wp:effectExtent l="0" t="0" r="5080" b="3175"/>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24070" cy="1673225"/>
                    </a:xfrm>
                    <a:prstGeom prst="rect">
                      <a:avLst/>
                    </a:prstGeom>
                    <a:noFill/>
                    <a:ln>
                      <a:noFill/>
                    </a:ln>
                  </pic:spPr>
                </pic:pic>
              </a:graphicData>
            </a:graphic>
          </wp:inline>
        </w:drawing>
      </w:r>
    </w:p>
    <w:p w:rsidR="005A1B3A" w:rsidRDefault="005A1B3A" w:rsidP="005A1B3A">
      <w:pPr>
        <w:rPr>
          <w:lang w:val="de-DE" w:eastAsia="en-US"/>
        </w:rPr>
      </w:pPr>
      <w:r>
        <w:rPr>
          <w:lang w:val="de-DE" w:eastAsia="en-US"/>
        </w:rPr>
        <w:t>Klickt man auf einer der Pilze, wird man wieder auf eine Ansicht mit den Informationen weitergeleitet. Die Eigenschaften werden mit dem Klicken auf den Button mitgeschickt.</w:t>
      </w: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Benutzerfragen</w:t>
      </w:r>
    </w:p>
    <w:p w:rsidR="005A1B3A" w:rsidRDefault="005A1B3A" w:rsidP="005A1B3A">
      <w:r>
        <w:t>Sofort nach dem Aufnehmen eines Bildes werden alle Treffer in eine Liste gespeichert. Wenn es mehr als ein Treffer gibt, dann wird dem Benutzer mit Benutzerfragen geholfen.</w:t>
      </w:r>
    </w:p>
    <w:p w:rsidR="005A1B3A" w:rsidRDefault="005A1B3A" w:rsidP="005A1B3A">
      <w:pPr>
        <w:rPr>
          <w:rFonts w:asciiTheme="majorHAnsi" w:eastAsiaTheme="majorEastAsia" w:hAnsiTheme="majorHAnsi" w:cstheme="majorBidi"/>
          <w:color w:val="365F91" w:themeColor="accent1" w:themeShade="BF"/>
          <w:sz w:val="26"/>
          <w:szCs w:val="26"/>
        </w:rPr>
      </w:pPr>
      <w:r>
        <w:rPr>
          <w:noProof/>
          <w:lang w:val="de-DE"/>
        </w:rPr>
        <w:drawing>
          <wp:inline distT="0" distB="0" distL="0" distR="0">
            <wp:extent cx="2259965" cy="1569720"/>
            <wp:effectExtent l="0" t="0" r="6985" b="0"/>
            <wp:docPr id="114" name="Grafik 114" descr="Fr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9" descr="Frage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59965" cy="1569720"/>
                    </a:xfrm>
                    <a:prstGeom prst="rect">
                      <a:avLst/>
                    </a:prstGeom>
                    <a:noFill/>
                    <a:ln>
                      <a:noFill/>
                    </a:ln>
                  </pic:spPr>
                </pic:pic>
              </a:graphicData>
            </a:graphic>
          </wp:inline>
        </w:drawing>
      </w:r>
      <w:r>
        <w:br w:type="page"/>
      </w:r>
    </w:p>
    <w:p w:rsidR="005A1B3A" w:rsidRDefault="005A1B3A" w:rsidP="005A1B3A">
      <w:r>
        <w:lastRenderedPageBreak/>
        <w:t>Die Frage wird gestellt und der Benutzer kann mit „Ja“ oder „Nein“ auf diese antworten.</w:t>
      </w:r>
    </w:p>
    <w:p w:rsidR="005A1B3A" w:rsidRDefault="005A1B3A" w:rsidP="005A1B3A">
      <w:r>
        <w:t>Je nachdem wie geantwortet wurde, wird die Liste der Pilze laufend aktualisiert bis entweder nur mehr ein Treffer existiert oder garkeines.</w:t>
      </w:r>
    </w:p>
    <w:p w:rsidR="005A1B3A" w:rsidRDefault="005A1B3A" w:rsidP="005A1B3A"/>
    <w:p w:rsidR="005A1B3A" w:rsidRDefault="005A1B3A" w:rsidP="005A1B3A"/>
    <w:p w:rsidR="005A1B3A" w:rsidRDefault="005A1B3A" w:rsidP="00405129">
      <w:pPr>
        <w:pStyle w:val="berschrift4"/>
        <w:numPr>
          <w:ilvl w:val="3"/>
          <w:numId w:val="5"/>
        </w:numPr>
        <w:rPr>
          <w:lang w:val="de-DE"/>
        </w:rPr>
      </w:pPr>
      <w:r>
        <w:t>Probleme</w:t>
      </w:r>
    </w:p>
    <w:p w:rsidR="005A1B3A" w:rsidRDefault="005A1B3A" w:rsidP="00405129">
      <w:pPr>
        <w:pStyle w:val="berschrift5"/>
        <w:numPr>
          <w:ilvl w:val="4"/>
          <w:numId w:val="5"/>
        </w:numPr>
      </w:pPr>
      <w:r>
        <w:t>Datenverlust bei Vertikal/Horizontaler Rotation</w:t>
      </w:r>
    </w:p>
    <w:p w:rsidR="005A1B3A" w:rsidRDefault="005A1B3A" w:rsidP="005A1B3A">
      <w:r>
        <w:t>Wenn der Bildschirm vom Smartphone rotiert wird, kommt es standardmäßig zum Datenverlust, was dazu führte, dass zum Beispiel das gespeicherte Bild nicht mehr zu sehen war oder dass Button gefehlt haben.</w:t>
      </w:r>
    </w:p>
    <w:p w:rsidR="005A1B3A" w:rsidRDefault="005A1B3A" w:rsidP="005A1B3A"/>
    <w:p w:rsidR="005A1B3A" w:rsidRDefault="005A1B3A" w:rsidP="00405129">
      <w:pPr>
        <w:pStyle w:val="berschrift5"/>
        <w:numPr>
          <w:ilvl w:val="4"/>
          <w:numId w:val="5"/>
        </w:numPr>
      </w:pPr>
      <w:r>
        <w:t>Lösung:</w:t>
      </w:r>
    </w:p>
    <w:p w:rsidR="005A1B3A" w:rsidRDefault="005A1B3A" w:rsidP="005A1B3A">
      <w:r>
        <w:t>Nach langer Internetrecherche konnte festgestellt werden, dass es zwei Funktionen gibt, die dieses Problem beheben.</w:t>
      </w:r>
    </w:p>
    <w:p w:rsidR="005A1B3A" w:rsidRDefault="005A1B3A" w:rsidP="005A1B3A">
      <w:r>
        <w:rPr>
          <w:b/>
        </w:rPr>
        <w:t>Kurz</w:t>
      </w:r>
      <w:r>
        <w:t>: Die Instanz  - mit allen Daten – musste gespeichert werden, welches dann später nach einer Rotation wieder aufgerufen wurde.</w:t>
      </w:r>
    </w:p>
    <w:p w:rsidR="005A1B3A" w:rsidRDefault="005550CA" w:rsidP="005A1B3A">
      <w:hyperlink r:id="rId100" w:history="1">
        <w:r w:rsidR="005A1B3A">
          <w:rPr>
            <w:rStyle w:val="Hyperlink"/>
            <w:rFonts w:eastAsiaTheme="majorEastAsia"/>
          </w:rPr>
          <w:t>http://stackoverflow.com/questions/5179686/restoring-state-of-textview-after-screen-rotation</w:t>
        </w:r>
      </w:hyperlink>
    </w:p>
    <w:p w:rsidR="005A1B3A" w:rsidRDefault="005A1B3A" w:rsidP="005A1B3A">
      <w:r>
        <w:rPr>
          <w:noProof/>
          <w:lang w:val="de-DE"/>
        </w:rPr>
        <w:drawing>
          <wp:inline distT="0" distB="0" distL="0" distR="0">
            <wp:extent cx="4959985" cy="2355215"/>
            <wp:effectExtent l="0" t="0" r="0" b="698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59985" cy="2355215"/>
                    </a:xfrm>
                    <a:prstGeom prst="rect">
                      <a:avLst/>
                    </a:prstGeom>
                    <a:noFill/>
                    <a:ln>
                      <a:noFill/>
                    </a:ln>
                  </pic:spPr>
                </pic:pic>
              </a:graphicData>
            </a:graphic>
          </wp:inline>
        </w:drawing>
      </w:r>
    </w:p>
    <w:p w:rsidR="00CE781A" w:rsidRDefault="00CE781A" w:rsidP="004F5C71">
      <w:pPr>
        <w:pStyle w:val="berschrift2"/>
        <w:numPr>
          <w:ilvl w:val="0"/>
          <w:numId w:val="0"/>
        </w:numPr>
        <w:ind w:left="576" w:hanging="576"/>
      </w:pPr>
    </w:p>
    <w:p w:rsidR="00CE781A" w:rsidRDefault="00CE781A" w:rsidP="004F5C71">
      <w:pPr>
        <w:pStyle w:val="berschrift1"/>
      </w:pPr>
      <w:bookmarkStart w:id="180" w:name="_Toc476901158"/>
      <w:bookmarkStart w:id="181" w:name="_Toc477790862"/>
      <w:r>
        <w:t>Qualitätssicherung</w:t>
      </w:r>
      <w:bookmarkEnd w:id="180"/>
      <w:bookmarkEnd w:id="181"/>
    </w:p>
    <w:p w:rsidR="004F5C71" w:rsidRPr="004F5C71" w:rsidRDefault="004F5C71" w:rsidP="004F5C71"/>
    <w:p w:rsidR="00CE781A" w:rsidRDefault="00CE781A" w:rsidP="002E2CE1">
      <w:pPr>
        <w:pStyle w:val="berschrift2"/>
      </w:pPr>
      <w:bookmarkStart w:id="182" w:name="_Toc476901159"/>
      <w:bookmarkStart w:id="183" w:name="_Toc477790863"/>
      <w:r>
        <w:lastRenderedPageBreak/>
        <w:t>Qualitätsmerkmale</w:t>
      </w:r>
      <w:bookmarkEnd w:id="182"/>
      <w:bookmarkEnd w:id="183"/>
    </w:p>
    <w:p w:rsidR="00CE781A" w:rsidRDefault="00CE781A" w:rsidP="004F5C71">
      <w:pPr>
        <w:pStyle w:val="berschrift2"/>
        <w:numPr>
          <w:ilvl w:val="0"/>
          <w:numId w:val="0"/>
        </w:numPr>
      </w:pPr>
    </w:p>
    <w:p w:rsidR="00CE781A" w:rsidRDefault="00CE781A" w:rsidP="002E2CE1">
      <w:pPr>
        <w:pStyle w:val="berschrift2"/>
      </w:pPr>
      <w:bookmarkStart w:id="184" w:name="_Toc476901160"/>
      <w:bookmarkStart w:id="185" w:name="_Toc477790864"/>
      <w:r>
        <w:t>Testen</w:t>
      </w:r>
      <w:bookmarkEnd w:id="184"/>
      <w:bookmarkEnd w:id="185"/>
    </w:p>
    <w:p w:rsidR="000A5AD8" w:rsidRDefault="000A5AD8" w:rsidP="002E2CE1"/>
    <w:p w:rsidR="000A5AD8" w:rsidRDefault="000A5AD8" w:rsidP="002E2CE1">
      <w:r>
        <w:t>Eierschwammerl</w:t>
      </w:r>
    </w:p>
    <w:p w:rsidR="000A5AD8" w:rsidRDefault="000A5AD8" w:rsidP="002E2CE1">
      <w:r>
        <w:rPr>
          <w:noProof/>
          <w:lang w:val="de-DE"/>
        </w:rPr>
        <w:drawing>
          <wp:anchor distT="0" distB="0" distL="114300" distR="114300" simplePos="0" relativeHeight="251698176" behindDoc="0" locked="0" layoutInCell="1" allowOverlap="1" wp14:anchorId="7DF29A75" wp14:editId="5F1C7B61">
            <wp:simplePos x="0" y="0"/>
            <wp:positionH relativeFrom="page">
              <wp:posOffset>3787585</wp:posOffset>
            </wp:positionH>
            <wp:positionV relativeFrom="paragraph">
              <wp:posOffset>10160</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val="de-DE"/>
        </w:rPr>
        <w:drawing>
          <wp:anchor distT="0" distB="0" distL="114300" distR="114300" simplePos="0" relativeHeight="251699200" behindDoc="0" locked="0" layoutInCell="1" allowOverlap="1" wp14:anchorId="62B62243" wp14:editId="004D3F02">
            <wp:simplePos x="0" y="0"/>
            <wp:positionH relativeFrom="margin">
              <wp:posOffset>-412239</wp:posOffset>
            </wp:positionH>
            <wp:positionV relativeFrom="paragraph">
              <wp:posOffset>114820</wp:posOffset>
            </wp:positionV>
            <wp:extent cx="2529205" cy="459930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529205" cy="4599305"/>
                    </a:xfrm>
                    <a:prstGeom prst="rect">
                      <a:avLst/>
                    </a:prstGeom>
                  </pic:spPr>
                </pic:pic>
              </a:graphicData>
            </a:graphic>
            <wp14:sizeRelH relativeFrom="page">
              <wp14:pctWidth>0</wp14:pctWidth>
            </wp14:sizeRelH>
            <wp14:sizeRelV relativeFrom="page">
              <wp14:pctHeight>0</wp14:pctHeight>
            </wp14:sizeRelV>
          </wp:anchor>
        </w:drawing>
      </w:r>
    </w:p>
    <w:p w:rsidR="000A5AD8" w:rsidRDefault="000A5AD8" w:rsidP="002E2CE1"/>
    <w:p w:rsidR="000A5AD8" w:rsidRDefault="004F5C71" w:rsidP="002E2CE1">
      <w:r>
        <w:rPr>
          <w:noProof/>
          <w:lang w:val="de-DE"/>
        </w:rPr>
        <mc:AlternateContent>
          <mc:Choice Requires="wps">
            <w:drawing>
              <wp:anchor distT="0" distB="0" distL="114300" distR="114300" simplePos="0" relativeHeight="251703296" behindDoc="0" locked="0" layoutInCell="1" allowOverlap="1" wp14:anchorId="3C74E31E" wp14:editId="6B39BC7B">
                <wp:simplePos x="0" y="0"/>
                <wp:positionH relativeFrom="column">
                  <wp:posOffset>4925250</wp:posOffset>
                </wp:positionH>
                <wp:positionV relativeFrom="paragraph">
                  <wp:posOffset>149513</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B2EF02" id="Ellipse 47" o:spid="_x0000_s1026" style="position:absolute;margin-left:387.8pt;margin-top:11.75pt;width:41.1pt;height:25.2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" filled="f" strokecolor="#243f60 [1604]" strokeweight="2pt"/>
            </w:pict>
          </mc:Fallback>
        </mc:AlternateContent>
      </w:r>
      <w:r w:rsidR="000A5AD8">
        <w:rPr>
          <w:noProof/>
          <w:lang w:val="de-DE"/>
        </w:rPr>
        <mc:AlternateContent>
          <mc:Choice Requires="wps">
            <w:drawing>
              <wp:anchor distT="0" distB="0" distL="114300" distR="114300" simplePos="0" relativeHeight="251705344" behindDoc="0" locked="0" layoutInCell="1" allowOverlap="1" wp14:anchorId="2E76DAF6" wp14:editId="20BAE1CB">
                <wp:simplePos x="0" y="0"/>
                <wp:positionH relativeFrom="column">
                  <wp:posOffset>2161309</wp:posOffset>
                </wp:positionH>
                <wp:positionV relativeFrom="paragraph">
                  <wp:posOffset>51699</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B94921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70.2pt;margin-top:4.05pt;width:54.25pt;height:26.2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" adj="16386" fillcolor="#4f81bd [3204]" strokecolor="#243f60 [1604]" strokeweight="2pt"/>
            </w:pict>
          </mc:Fallback>
        </mc:AlternateContent>
      </w:r>
    </w:p>
    <w:p w:rsidR="000A5AD8" w:rsidRDefault="000A5AD8" w:rsidP="002E2CE1"/>
    <w:p w:rsidR="000A5AD8" w:rsidRDefault="000A5AD8" w:rsidP="002E2CE1"/>
    <w:p w:rsidR="000A5AD8" w:rsidRDefault="000A5AD8" w:rsidP="002E2CE1"/>
    <w:p w:rsidR="000A5AD8" w:rsidRDefault="000A5AD8" w:rsidP="002E2CE1">
      <w:r>
        <w:rPr>
          <w:noProof/>
          <w:lang w:val="de-DE"/>
        </w:rPr>
        <mc:AlternateContent>
          <mc:Choice Requires="wps">
            <w:drawing>
              <wp:anchor distT="0" distB="0" distL="114300" distR="114300" simplePos="0" relativeHeight="251706368" behindDoc="0" locked="0" layoutInCell="1" allowOverlap="1" wp14:anchorId="21009892" wp14:editId="2EE9E372">
                <wp:simplePos x="0" y="0"/>
                <wp:positionH relativeFrom="column">
                  <wp:posOffset>4108862</wp:posOffset>
                </wp:positionH>
                <wp:positionV relativeFrom="paragraph">
                  <wp:posOffset>63178</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9E65EA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323.55pt;margin-top:4.95pt;width:28.05pt;height:37.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" adj="13500" fillcolor="#4f81bd [3204]" strokecolor="#243f60 [1604]" strokeweight="2pt"/>
            </w:pict>
          </mc:Fallback>
        </mc:AlternateContent>
      </w:r>
    </w:p>
    <w:p w:rsidR="000A5AD8" w:rsidRDefault="000A5AD8" w:rsidP="002E2CE1"/>
    <w:p w:rsidR="000A5AD8" w:rsidRDefault="000A5AD8" w:rsidP="002E2CE1"/>
    <w:p w:rsidR="000A5AD8" w:rsidRDefault="004F5C71" w:rsidP="002E2CE1">
      <w:r>
        <w:rPr>
          <w:noProof/>
          <w:lang w:val="de-DE"/>
        </w:rPr>
        <mc:AlternateContent>
          <mc:Choice Requires="wps">
            <w:drawing>
              <wp:anchor distT="0" distB="0" distL="114300" distR="114300" simplePos="0" relativeHeight="251701248" behindDoc="0" locked="0" layoutInCell="1" allowOverlap="1" wp14:anchorId="77F762B3" wp14:editId="68927193">
                <wp:simplePos x="0" y="0"/>
                <wp:positionH relativeFrom="column">
                  <wp:posOffset>-59311</wp:posOffset>
                </wp:positionH>
                <wp:positionV relativeFrom="paragraph">
                  <wp:posOffset>1497330</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2E8C91" id="Ellipse 51" o:spid="_x0000_s1026" style="position:absolute;margin-left:-4.65pt;margin-top:117.9pt;width:41.15pt;height:25.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" filled="f" strokecolor="#243f60 [1604]" strokeweight="2pt"/>
            </w:pict>
          </mc:Fallback>
        </mc:AlternateContent>
      </w:r>
      <w:r w:rsidR="000A5AD8">
        <w:rPr>
          <w:noProof/>
          <w:lang w:val="de-DE"/>
        </w:rPr>
        <mc:AlternateContent>
          <mc:Choice Requires="wps">
            <w:drawing>
              <wp:anchor distT="0" distB="0" distL="114300" distR="114300" simplePos="0" relativeHeight="251707392" behindDoc="0" locked="0" layoutInCell="1" allowOverlap="1" wp14:anchorId="5DC74E0D" wp14:editId="420A270F">
                <wp:simplePos x="0" y="0"/>
                <wp:positionH relativeFrom="column">
                  <wp:posOffset>4124012</wp:posOffset>
                </wp:positionH>
                <wp:positionV relativeFrom="paragraph">
                  <wp:posOffset>1104438</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623852" id="Pfeil: nach unten 49" o:spid="_x0000_s1026" type="#_x0000_t67" style="position:absolute;margin-left:324.75pt;margin-top:86.95pt;width:28.05pt;height:37.4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" adj="13500" fillcolor="#4f81bd [3204]" strokecolor="#243f60 [1604]" strokeweight="2pt"/>
            </w:pict>
          </mc:Fallback>
        </mc:AlternateContent>
      </w:r>
      <w:r w:rsidR="000A5AD8">
        <w:rPr>
          <w:noProof/>
          <w:lang w:val="de-DE"/>
        </w:rPr>
        <w:drawing>
          <wp:anchor distT="0" distB="0" distL="114300" distR="114300" simplePos="0" relativeHeight="251704320" behindDoc="0" locked="0" layoutInCell="1" allowOverlap="1" wp14:anchorId="1A89383A" wp14:editId="1D3ED161">
            <wp:simplePos x="0" y="0"/>
            <wp:positionH relativeFrom="column">
              <wp:posOffset>2886141</wp:posOffset>
            </wp:positionH>
            <wp:positionV relativeFrom="paragraph">
              <wp:posOffset>1580103</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r w:rsidR="000A5AD8">
        <w:rPr>
          <w:noProof/>
          <w:lang w:val="de-DE"/>
        </w:rPr>
        <mc:AlternateContent>
          <mc:Choice Requires="wps">
            <w:drawing>
              <wp:anchor distT="0" distB="0" distL="114300" distR="114300" simplePos="0" relativeHeight="251702272" behindDoc="0" locked="0" layoutInCell="1" allowOverlap="1" wp14:anchorId="0DF33495" wp14:editId="4634F066">
                <wp:simplePos x="0" y="0"/>
                <wp:positionH relativeFrom="column">
                  <wp:posOffset>3221223</wp:posOffset>
                </wp:positionH>
                <wp:positionV relativeFrom="paragraph">
                  <wp:posOffset>759510</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6B4727" id="Ellipse 50" o:spid="_x0000_s1026" style="position:absolute;margin-left:253.65pt;margin-top:59.8pt;width:41.15pt;height:25.2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" filled="f" strokecolor="#243f60 [1604]" strokeweight="2pt"/>
            </w:pict>
          </mc:Fallback>
        </mc:AlternateContent>
      </w:r>
      <w:r w:rsidR="000A5AD8">
        <w:rPr>
          <w:noProof/>
          <w:lang w:val="de-DE"/>
        </w:rPr>
        <w:drawing>
          <wp:anchor distT="0" distB="0" distL="114300" distR="114300" simplePos="0" relativeHeight="251700224" behindDoc="0" locked="0" layoutInCell="1" allowOverlap="1" wp14:anchorId="551BFAAE" wp14:editId="2D6CBCBB">
            <wp:simplePos x="0" y="0"/>
            <wp:positionH relativeFrom="column">
              <wp:posOffset>2825932</wp:posOffset>
            </wp:positionH>
            <wp:positionV relativeFrom="paragraph">
              <wp:posOffset>1270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rsidR="000A5AD8" w:rsidRDefault="004F5C71" w:rsidP="004F5C71">
      <w:pPr>
        <w:pStyle w:val="berschrift2"/>
        <w:numPr>
          <w:ilvl w:val="0"/>
          <w:numId w:val="0"/>
        </w:numPr>
      </w:pPr>
      <w:bookmarkStart w:id="186" w:name="_Toc477181597"/>
      <w:bookmarkStart w:id="187" w:name="_Toc477790865"/>
      <w:r>
        <w:rPr>
          <w:noProof/>
          <w:lang w:val="de-DE"/>
        </w:rPr>
        <w:lastRenderedPageBreak/>
        <w:drawing>
          <wp:anchor distT="0" distB="0" distL="114300" distR="114300" simplePos="0" relativeHeight="251708416" behindDoc="0" locked="0" layoutInCell="1" allowOverlap="1" wp14:anchorId="276AEBDC" wp14:editId="4BE70FDE">
            <wp:simplePos x="0" y="0"/>
            <wp:positionH relativeFrom="margin">
              <wp:align>left</wp:align>
            </wp:positionH>
            <wp:positionV relativeFrom="paragraph">
              <wp:posOffset>190219</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186"/>
      <w:bookmarkEnd w:id="187"/>
    </w:p>
    <w:p w:rsidR="000A5AD8" w:rsidRDefault="000A5AD8" w:rsidP="004F5C71">
      <w:pPr>
        <w:pStyle w:val="berschrift2"/>
        <w:numPr>
          <w:ilvl w:val="0"/>
          <w:numId w:val="0"/>
        </w:numPr>
      </w:pPr>
      <w:bookmarkStart w:id="188" w:name="_Toc477179694"/>
      <w:bookmarkStart w:id="189" w:name="_Toc477181598"/>
      <w:bookmarkStart w:id="190" w:name="_Toc477790866"/>
      <w:r>
        <w:rPr>
          <w:noProof/>
          <w:lang w:val="de-DE"/>
        </w:rPr>
        <w:drawing>
          <wp:anchor distT="0" distB="0" distL="114300" distR="114300" simplePos="0" relativeHeight="251709440" behindDoc="0" locked="0" layoutInCell="1" allowOverlap="1" wp14:anchorId="2ACA45F1" wp14:editId="2CE9FBBA">
            <wp:simplePos x="0" y="0"/>
            <wp:positionH relativeFrom="column">
              <wp:posOffset>2362332</wp:posOffset>
            </wp:positionH>
            <wp:positionV relativeFrom="paragraph">
              <wp:posOffset>149291</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bookmarkEnd w:id="188"/>
      <w:bookmarkEnd w:id="189"/>
      <w:bookmarkEnd w:id="190"/>
    </w:p>
    <w:p w:rsidR="000A5AD8" w:rsidRPr="00AA455A" w:rsidRDefault="000A5AD8" w:rsidP="002E2CE1"/>
    <w:p w:rsidR="000A5AD8" w:rsidRPr="00AA455A" w:rsidRDefault="000A5AD8" w:rsidP="002E2CE1"/>
    <w:p w:rsidR="000A5AD8" w:rsidRPr="00AA455A" w:rsidRDefault="000A5AD8" w:rsidP="002E2CE1"/>
    <w:p w:rsidR="000A5AD8" w:rsidRDefault="004F5C71" w:rsidP="002E2CE1">
      <w:r>
        <w:rPr>
          <w:noProof/>
          <w:lang w:val="de-DE"/>
        </w:rPr>
        <w:drawing>
          <wp:anchor distT="0" distB="0" distL="114300" distR="114300" simplePos="0" relativeHeight="251710464" behindDoc="1" locked="0" layoutInCell="1" allowOverlap="1">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Pr>
          <w:noProof/>
          <w:lang w:val="de-DE"/>
        </w:rPr>
        <w:drawing>
          <wp:anchor distT="0" distB="0" distL="114300" distR="114300" simplePos="0" relativeHeight="251711488" behindDoc="0" locked="0" layoutInCell="1" allowOverlap="1">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rsidR="004F5C71" w:rsidRPr="00AA455A" w:rsidRDefault="004F5C71" w:rsidP="002E2CE1"/>
    <w:p w:rsidR="000A5AD8" w:rsidRPr="00AA455A" w:rsidRDefault="000A5AD8" w:rsidP="002E2CE1"/>
    <w:p w:rsidR="000A5AD8" w:rsidRPr="00AA455A" w:rsidRDefault="000A5AD8" w:rsidP="002E2CE1"/>
    <w:p w:rsidR="00CE781A" w:rsidRDefault="00CE781A" w:rsidP="002E2CE1">
      <w:pPr>
        <w:pStyle w:val="berschrift2"/>
      </w:pPr>
      <w:bookmarkStart w:id="191" w:name="_Toc476901161"/>
      <w:bookmarkStart w:id="192" w:name="_Toc477790867"/>
      <w:r>
        <w:lastRenderedPageBreak/>
        <w:t>Vergleich mit Konkurrenzprodukten</w:t>
      </w:r>
      <w:bookmarkEnd w:id="191"/>
      <w:bookmarkEnd w:id="192"/>
      <w:r>
        <w:t xml:space="preserve"> </w:t>
      </w:r>
    </w:p>
    <w:p w:rsidR="00C855CE" w:rsidRDefault="00595EF4" w:rsidP="002E2CE1">
      <w:pPr>
        <w:pStyle w:val="berschrift3"/>
        <w:rPr>
          <w:lang w:val="de-DE" w:eastAsia="en-US"/>
        </w:rPr>
      </w:pPr>
      <w:bookmarkStart w:id="193" w:name="_Toc476901162"/>
      <w:bookmarkStart w:id="194" w:name="_Toc477790868"/>
      <w:r>
        <w:rPr>
          <w:noProof/>
          <w:lang w:val="de-DE"/>
        </w:rPr>
        <mc:AlternateContent>
          <mc:Choice Requires="wps">
            <w:drawing>
              <wp:anchor distT="0" distB="0" distL="114300" distR="114300" simplePos="0" relativeHeight="251751424" behindDoc="0" locked="0" layoutInCell="1" allowOverlap="1" wp14:anchorId="37F2DB47" wp14:editId="7AD2F8EC">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rsidR="005550CA" w:rsidRDefault="005550CA" w:rsidP="00595EF4">
                            <w:pPr>
                              <w:pStyle w:val="Beschriftung"/>
                              <w:rPr>
                                <w:noProof/>
                              </w:rPr>
                            </w:pPr>
                            <w:r>
                              <w:t xml:space="preserve">Abbildung </w:t>
                            </w:r>
                            <w:fldSimple w:instr=" SEQ Abbildung \* ARABIC ">
                              <w:r>
                                <w:rPr>
                                  <w:noProof/>
                                </w:rPr>
                                <w:t>16</w:t>
                              </w:r>
                            </w:fldSimple>
                            <w:r>
                              <w:t>: Meine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F2DB47" id="Textfeld 89" o:spid="_x0000_s1040" type="#_x0000_t202" style="position:absolute;left:0;text-align:left;margin-left:370.4pt;margin-top:253.65pt;width:134.2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" stroked="f">
                <v:textbox style="mso-fit-shape-to-text:t" inset="0,0,0,0">
                  <w:txbxContent>
                    <w:p w:rsidR="005550CA" w:rsidRDefault="005550CA" w:rsidP="00595EF4">
                      <w:pPr>
                        <w:pStyle w:val="Beschriftung"/>
                        <w:rPr>
                          <w:noProof/>
                        </w:rPr>
                      </w:pPr>
                      <w:r>
                        <w:t xml:space="preserve">Abbildung </w:t>
                      </w:r>
                      <w:fldSimple w:instr=" SEQ Abbildung \* ARABIC ">
                        <w:r>
                          <w:rPr>
                            <w:noProof/>
                          </w:rPr>
                          <w:t>16</w:t>
                        </w:r>
                      </w:fldSimple>
                      <w:r>
                        <w:t>: Meine Pilze App Screenshot</w:t>
                      </w:r>
                    </w:p>
                  </w:txbxContent>
                </v:textbox>
                <w10:wrap type="square"/>
              </v:shape>
            </w:pict>
          </mc:Fallback>
        </mc:AlternateContent>
      </w:r>
      <w:r w:rsidR="00C855CE">
        <w:rPr>
          <w:noProof/>
          <w:lang w:val="de-DE"/>
        </w:rPr>
        <w:drawing>
          <wp:anchor distT="0" distB="0" distL="114300" distR="114300" simplePos="0" relativeHeight="251669504" behindDoc="0" locked="0" layoutInCell="1" allowOverlap="1" wp14:anchorId="37766004" wp14:editId="534E4F2C">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193"/>
      <w:bookmarkEnd w:id="194"/>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Eine Fundliste kann gefüllt werden</w:t>
      </w:r>
    </w:p>
    <w:p w:rsidR="00C855CE" w:rsidRDefault="00C855CE" w:rsidP="00BC12A2">
      <w:pPr>
        <w:ind w:firstLine="708"/>
        <w:rPr>
          <w:lang w:val="de-DE" w:eastAsia="en-US"/>
        </w:rPr>
      </w:pPr>
      <w:r>
        <w:rPr>
          <w:lang w:val="de-DE" w:eastAsia="en-US"/>
        </w:rPr>
        <w:t xml:space="preserve">(in der Kostenpflichtigen Variante) Größere Pilzdatenbank </w:t>
      </w:r>
    </w:p>
    <w:p w:rsidR="00C855CE" w:rsidRDefault="00C855CE" w:rsidP="00BC12A2">
      <w:pPr>
        <w:ind w:firstLine="708"/>
        <w:rPr>
          <w:lang w:val="de-DE" w:eastAsia="en-US"/>
        </w:rPr>
      </w:pPr>
      <w:r>
        <w:rPr>
          <w:lang w:val="de-DE" w:eastAsia="en-US"/>
        </w:rPr>
        <w:t>Zusätzliche Quiz Fragen um sich mit weiterzubilden</w:t>
      </w:r>
    </w:p>
    <w:p w:rsidR="00C855CE" w:rsidRDefault="00C855CE" w:rsidP="002E2CE1">
      <w:pPr>
        <w:rPr>
          <w:lang w:val="de-DE" w:eastAsia="en-US"/>
        </w:rPr>
      </w:pPr>
    </w:p>
    <w:p w:rsidR="00C855CE" w:rsidRDefault="00C855CE" w:rsidP="002E2CE1">
      <w:pPr>
        <w:rPr>
          <w:lang w:val="de-DE" w:eastAsia="en-US"/>
        </w:rPr>
      </w:pPr>
      <w:r>
        <w:rPr>
          <w:lang w:val="de-DE" w:eastAsia="en-US"/>
        </w:rPr>
        <w:t>Nachteile:</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rsidR="00C855CE" w:rsidRDefault="00C855CE" w:rsidP="002E2CE1">
      <w:pPr>
        <w:rPr>
          <w:noProof/>
          <w:lang w:eastAsia="de-AT"/>
        </w:rPr>
      </w:pPr>
      <w:r>
        <w:rPr>
          <w:noProof/>
          <w:lang w:eastAsia="de-AT"/>
        </w:rPr>
        <w:t xml:space="preserve">Funktionsweise: </w:t>
      </w:r>
    </w:p>
    <w:p w:rsidR="00C855CE" w:rsidRPr="00961FD3" w:rsidRDefault="00C855CE" w:rsidP="002E2CE1">
      <w:pPr>
        <w:rPr>
          <w:noProof/>
          <w:lang w:eastAsia="de-AT"/>
        </w:rPr>
      </w:pPr>
      <w:r>
        <w:rPr>
          <w:noProof/>
          <w:lang w:eastAsia="de-AT"/>
        </w:rPr>
        <w:t>Der mit Mushroom Identifier vergleichbare Teil ist der Punkt „Merkmalsuche“</w:t>
      </w:r>
    </w:p>
    <w:p w:rsidR="00C855CE" w:rsidRDefault="00C855CE" w:rsidP="002E2CE1">
      <w:pPr>
        <w:rPr>
          <w:lang w:val="de-DE" w:eastAsia="en-US"/>
        </w:rPr>
      </w:pPr>
      <w:r>
        <w:rPr>
          <w:lang w:val="de-DE" w:eastAsia="en-US"/>
        </w:rPr>
        <w:t xml:space="preserve"> </w:t>
      </w:r>
    </w:p>
    <w:p w:rsidR="00C855CE" w:rsidRDefault="00595EF4" w:rsidP="002E2CE1">
      <w:pPr>
        <w:rPr>
          <w:lang w:val="de-DE" w:eastAsia="en-US"/>
        </w:rPr>
      </w:pPr>
      <w:r>
        <w:rPr>
          <w:noProof/>
          <w:lang w:val="de-DE"/>
        </w:rPr>
        <mc:AlternateContent>
          <mc:Choice Requires="wps">
            <w:drawing>
              <wp:anchor distT="0" distB="0" distL="114300" distR="114300" simplePos="0" relativeHeight="251753472" behindDoc="0" locked="0" layoutInCell="1" allowOverlap="1" wp14:anchorId="5A8E2095" wp14:editId="1984CCB2">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rsidR="005550CA" w:rsidRPr="004728ED" w:rsidRDefault="005550CA" w:rsidP="00595EF4">
                            <w:pPr>
                              <w:pStyle w:val="Beschriftung"/>
                              <w:rPr>
                                <w:noProof/>
                                <w:sz w:val="24"/>
                                <w:szCs w:val="24"/>
                              </w:rPr>
                            </w:pPr>
                            <w:r>
                              <w:t xml:space="preserve">Abbildung </w:t>
                            </w:r>
                            <w:fldSimple w:instr=" SEQ Abbildung \* ARABIC ">
                              <w:r>
                                <w:rPr>
                                  <w:noProof/>
                                </w:rPr>
                                <w:t>17</w:t>
                              </w:r>
                            </w:fldSimple>
                            <w:r>
                              <w:t>: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95" id="Textfeld 90" o:spid="_x0000_s1041" type="#_x0000_t202" style="position:absolute;margin-left:363.85pt;margin-top:257.15pt;width:136.2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P3MP8YvAgAAZwQAAA4AAAAAAAAAAAAAAAAA&#10;LgIAAGRycy9lMm9Eb2MueG1sUEsBAi0AFAAGAAgAAAAhAGE/9AXiAAAADAEAAA8AAAAAAAAAAAAA&#10;AAAAiQQAAGRycy9kb3ducmV2LnhtbFBLBQYAAAAABAAEAPMAAACYBQAAAAA=&#10;" stroked="f">
                <v:textbox style="mso-fit-shape-to-text:t" inset="0,0,0,0">
                  <w:txbxContent>
                    <w:p w:rsidR="005550CA" w:rsidRPr="004728ED" w:rsidRDefault="005550CA" w:rsidP="00595EF4">
                      <w:pPr>
                        <w:pStyle w:val="Beschriftung"/>
                        <w:rPr>
                          <w:noProof/>
                          <w:sz w:val="24"/>
                          <w:szCs w:val="24"/>
                        </w:rPr>
                      </w:pPr>
                      <w:r>
                        <w:t xml:space="preserve">Abbildung </w:t>
                      </w:r>
                      <w:fldSimple w:instr=" SEQ Abbildung \* ARABIC ">
                        <w:r>
                          <w:rPr>
                            <w:noProof/>
                          </w:rPr>
                          <w:t>17</w:t>
                        </w:r>
                      </w:fldSimple>
                      <w:r>
                        <w:t>: Pilze App Screenshot</w:t>
                      </w:r>
                    </w:p>
                  </w:txbxContent>
                </v:textbox>
                <w10:wrap type="square"/>
              </v:shape>
            </w:pict>
          </mc:Fallback>
        </mc:AlternateContent>
      </w:r>
      <w:r w:rsidR="00C855CE">
        <w:rPr>
          <w:noProof/>
          <w:lang w:val="de-DE"/>
        </w:rPr>
        <w:drawing>
          <wp:anchor distT="0" distB="0" distL="114300" distR="114300" simplePos="0" relativeHeight="251671552" behindDoc="0" locked="0" layoutInCell="1" allowOverlap="1" wp14:anchorId="7E401D07" wp14:editId="7CA691C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rsidR="00C855CE" w:rsidRDefault="00C855CE" w:rsidP="002E2CE1">
      <w:pPr>
        <w:pStyle w:val="berschrift3"/>
        <w:rPr>
          <w:lang w:val="de-DE" w:eastAsia="en-US"/>
        </w:rPr>
      </w:pPr>
      <w:bookmarkStart w:id="195" w:name="_Toc476901163"/>
      <w:bookmarkStart w:id="196" w:name="_Toc477790869"/>
      <w:r>
        <w:rPr>
          <w:lang w:val="de-DE" w:eastAsia="en-US"/>
        </w:rPr>
        <w:t>Pilze Entwickler: Kirill Sidorov</w:t>
      </w:r>
      <w:bookmarkEnd w:id="195"/>
      <w:bookmarkEnd w:id="196"/>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lang w:val="de-DE" w:eastAsia="en-US"/>
        </w:rPr>
      </w:pPr>
      <w:r>
        <w:rPr>
          <w:lang w:val="de-DE" w:eastAsia="en-US"/>
        </w:rPr>
        <w:t xml:space="preserve">Keine Möglichkeit der Merkmalsuche. </w:t>
      </w:r>
    </w:p>
    <w:p w:rsidR="00C855CE" w:rsidRDefault="00C855CE" w:rsidP="002E2CE1">
      <w:pPr>
        <w:rPr>
          <w:lang w:val="de-DE" w:eastAsia="en-US"/>
        </w:rPr>
      </w:pPr>
      <w:r>
        <w:rPr>
          <w:lang w:val="de-DE" w:eastAsia="en-US"/>
        </w:rPr>
        <w:t>Funktionsweise:</w:t>
      </w:r>
    </w:p>
    <w:p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rsidR="00C855CE" w:rsidRDefault="00C855CE" w:rsidP="002E2CE1">
      <w:pPr>
        <w:rPr>
          <w:lang w:val="de-DE" w:eastAsia="en-US"/>
        </w:rPr>
      </w:pPr>
    </w:p>
    <w:p w:rsidR="00C855CE" w:rsidRDefault="00595EF4" w:rsidP="002E2CE1">
      <w:pPr>
        <w:pStyle w:val="berschrift3"/>
        <w:rPr>
          <w:lang w:val="de-DE" w:eastAsia="en-US"/>
        </w:rPr>
      </w:pPr>
      <w:bookmarkStart w:id="197" w:name="_Toc476901164"/>
      <w:bookmarkStart w:id="198" w:name="_Toc477790870"/>
      <w:r>
        <w:rPr>
          <w:noProof/>
          <w:lang w:val="de-DE"/>
        </w:rPr>
        <w:lastRenderedPageBreak/>
        <mc:AlternateContent>
          <mc:Choice Requires="wps">
            <w:drawing>
              <wp:anchor distT="0" distB="0" distL="114300" distR="114300" simplePos="0" relativeHeight="251755520" behindDoc="0" locked="0" layoutInCell="1" allowOverlap="1" wp14:anchorId="2FFBDC05" wp14:editId="6C3484AE">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rsidR="005550CA" w:rsidRDefault="005550CA" w:rsidP="00595EF4">
                            <w:pPr>
                              <w:pStyle w:val="Beschriftung"/>
                              <w:rPr>
                                <w:noProof/>
                              </w:rPr>
                            </w:pPr>
                            <w:r>
                              <w:t xml:space="preserve">Abbildung </w:t>
                            </w:r>
                            <w:fldSimple w:instr=" SEQ Abbildung \* ARABIC ">
                              <w:r>
                                <w:rPr>
                                  <w:noProof/>
                                </w:rPr>
                                <w:t>18</w:t>
                              </w:r>
                            </w:fldSimple>
                            <w:r>
                              <w:t>: Pilzführer Nature Lexicon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FBDC05" id="Textfeld 91" o:spid="_x0000_s1042" type="#_x0000_t202" style="position:absolute;left:0;text-align:left;margin-left:368.35pt;margin-top:241.85pt;width:133.15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Axr8OswAgAAZwQAAA4AAAAAAAAAAAAAAAAA&#10;LgIAAGRycy9lMm9Eb2MueG1sUEsBAi0AFAAGAAgAAAAhAE94c+vhAAAADAEAAA8AAAAAAAAAAAAA&#10;AAAAigQAAGRycy9kb3ducmV2LnhtbFBLBQYAAAAABAAEAPMAAACYBQAAAAA=&#10;" stroked="f">
                <v:textbox style="mso-fit-shape-to-text:t" inset="0,0,0,0">
                  <w:txbxContent>
                    <w:p w:rsidR="005550CA" w:rsidRDefault="005550CA" w:rsidP="00595EF4">
                      <w:pPr>
                        <w:pStyle w:val="Beschriftung"/>
                        <w:rPr>
                          <w:noProof/>
                        </w:rPr>
                      </w:pPr>
                      <w:r>
                        <w:t xml:space="preserve">Abbildung </w:t>
                      </w:r>
                      <w:fldSimple w:instr=" SEQ Abbildung \* ARABIC ">
                        <w:r>
                          <w:rPr>
                            <w:noProof/>
                          </w:rPr>
                          <w:t>18</w:t>
                        </w:r>
                      </w:fldSimple>
                      <w:r>
                        <w:t>: Pilzführer Nature Lexicon App Screenshot</w:t>
                      </w:r>
                    </w:p>
                  </w:txbxContent>
                </v:textbox>
                <w10:wrap type="square"/>
              </v:shape>
            </w:pict>
          </mc:Fallback>
        </mc:AlternateContent>
      </w:r>
      <w:r w:rsidR="00C855CE">
        <w:rPr>
          <w:noProof/>
          <w:lang w:val="de-DE"/>
        </w:rPr>
        <w:drawing>
          <wp:anchor distT="0" distB="0" distL="114300" distR="114300" simplePos="0" relativeHeight="251670528" behindDoc="0" locked="0" layoutInCell="1" allowOverlap="1" wp14:anchorId="1D333911" wp14:editId="5120F673">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197"/>
      <w:bookmarkEnd w:id="198"/>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left="708"/>
        <w:rPr>
          <w:lang w:val="de-DE" w:eastAsia="en-US"/>
        </w:rPr>
      </w:pPr>
      <w:r>
        <w:rPr>
          <w:lang w:val="de-DE" w:eastAsia="en-US"/>
        </w:rPr>
        <w:t>Keine Bilderkennung</w:t>
      </w:r>
    </w:p>
    <w:p w:rsidR="00C855CE" w:rsidRDefault="00C855CE" w:rsidP="00BC12A2">
      <w:pPr>
        <w:ind w:left="708"/>
        <w:rPr>
          <w:lang w:val="de-DE" w:eastAsia="en-US"/>
        </w:rPr>
      </w:pPr>
      <w:r>
        <w:rPr>
          <w:lang w:val="de-DE" w:eastAsia="en-US"/>
        </w:rPr>
        <w:t>Design (entspricht nicht den Designrichtlinien der Plattformen)</w:t>
      </w:r>
    </w:p>
    <w:p w:rsidR="00BC12A2" w:rsidRDefault="00BC12A2" w:rsidP="00BC12A2">
      <w:pPr>
        <w:ind w:left="708"/>
        <w:rPr>
          <w:lang w:val="de-DE" w:eastAsia="en-US"/>
        </w:rPr>
      </w:pPr>
    </w:p>
    <w:p w:rsidR="00BC12A2" w:rsidRDefault="00BC12A2" w:rsidP="00BC12A2">
      <w:pPr>
        <w:rPr>
          <w:lang w:val="de-DE" w:eastAsia="en-US"/>
        </w:rPr>
      </w:pPr>
      <w:r>
        <w:rPr>
          <w:lang w:val="de-DE" w:eastAsia="en-US"/>
        </w:rPr>
        <w:t>Funktionsweise:</w:t>
      </w:r>
    </w:p>
    <w:p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rsidR="00C855CE" w:rsidRDefault="00C855CE" w:rsidP="002E2CE1">
      <w:pPr>
        <w:rPr>
          <w:lang w:val="de-DE" w:eastAsia="en-US"/>
        </w:rPr>
      </w:pPr>
    </w:p>
    <w:p w:rsidR="00C855CE" w:rsidRDefault="00C855CE" w:rsidP="002E2CE1">
      <w:pPr>
        <w:pStyle w:val="berschrift3"/>
        <w:rPr>
          <w:lang w:val="de-DE" w:eastAsia="en-US"/>
        </w:rPr>
      </w:pPr>
      <w:bookmarkStart w:id="199" w:name="_Toc476901165"/>
      <w:bookmarkStart w:id="200" w:name="_Toc477790871"/>
      <w:r>
        <w:rPr>
          <w:lang w:val="de-DE" w:eastAsia="en-US"/>
        </w:rPr>
        <w:t>Fazit:</w:t>
      </w:r>
      <w:bookmarkEnd w:id="199"/>
      <w:bookmarkEnd w:id="200"/>
      <w:r>
        <w:rPr>
          <w:lang w:val="de-DE" w:eastAsia="en-US"/>
        </w:rPr>
        <w:t xml:space="preserve"> </w:t>
      </w:r>
    </w:p>
    <w:p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rsidR="00CE781A" w:rsidRDefault="00CE781A" w:rsidP="004F5C71">
      <w:pPr>
        <w:pStyle w:val="berschrift2"/>
        <w:numPr>
          <w:ilvl w:val="0"/>
          <w:numId w:val="0"/>
        </w:numPr>
        <w:ind w:left="576" w:hanging="576"/>
      </w:pPr>
    </w:p>
    <w:p w:rsidR="00CE781A" w:rsidRDefault="00CE781A" w:rsidP="002E2CE1">
      <w:pPr>
        <w:pStyle w:val="berschrift1"/>
      </w:pPr>
      <w:bookmarkStart w:id="201" w:name="_Toc476901166"/>
      <w:bookmarkStart w:id="202" w:name="_Toc477790872"/>
      <w:r>
        <w:t>Zusammenfassung</w:t>
      </w:r>
      <w:bookmarkEnd w:id="201"/>
      <w:bookmarkEnd w:id="202"/>
    </w:p>
    <w:p w:rsidR="00CE781A" w:rsidRPr="00CE781A" w:rsidRDefault="00CE781A" w:rsidP="002E2CE1"/>
    <w:p w:rsidR="00CE781A" w:rsidRDefault="00CE781A" w:rsidP="002E2CE1">
      <w:pPr>
        <w:pStyle w:val="berschrift2"/>
      </w:pPr>
      <w:bookmarkStart w:id="203" w:name="_Toc476901167"/>
      <w:bookmarkStart w:id="204" w:name="_Toc477790873"/>
      <w:r>
        <w:t>Ergebnis</w:t>
      </w:r>
      <w:bookmarkEnd w:id="203"/>
      <w:bookmarkEnd w:id="204"/>
    </w:p>
    <w:p w:rsidR="00CE781A" w:rsidRPr="00CE781A" w:rsidRDefault="00CE781A" w:rsidP="002E2CE1"/>
    <w:p w:rsidR="00CE781A" w:rsidRDefault="00CE781A" w:rsidP="002E2CE1">
      <w:pPr>
        <w:pStyle w:val="berschrift2"/>
      </w:pPr>
      <w:bookmarkStart w:id="205" w:name="_Toc476901168"/>
      <w:bookmarkStart w:id="206" w:name="_Toc477790874"/>
      <w:r>
        <w:t>Resümee</w:t>
      </w:r>
      <w:bookmarkEnd w:id="205"/>
      <w:bookmarkEnd w:id="206"/>
    </w:p>
    <w:p w:rsidR="00CE781A" w:rsidRDefault="00CE781A" w:rsidP="004F5C71">
      <w:pPr>
        <w:pStyle w:val="berschrift2"/>
        <w:numPr>
          <w:ilvl w:val="0"/>
          <w:numId w:val="0"/>
        </w:numPr>
      </w:pPr>
    </w:p>
    <w:p w:rsidR="00CE781A" w:rsidRDefault="00CE781A" w:rsidP="002E2CE1">
      <w:pPr>
        <w:pStyle w:val="berschrift2"/>
      </w:pPr>
      <w:bookmarkStart w:id="207" w:name="_Toc476901169"/>
      <w:bookmarkStart w:id="208" w:name="_Toc477790875"/>
      <w:r>
        <w:t>Aufwandsverteilung</w:t>
      </w:r>
      <w:bookmarkEnd w:id="207"/>
      <w:bookmarkEnd w:id="208"/>
    </w:p>
    <w:p w:rsidR="00CE781A" w:rsidRDefault="00CE781A" w:rsidP="004F5C71">
      <w:pPr>
        <w:pStyle w:val="berschrift2"/>
        <w:numPr>
          <w:ilvl w:val="0"/>
          <w:numId w:val="0"/>
        </w:numPr>
      </w:pPr>
    </w:p>
    <w:p w:rsidR="00CE781A" w:rsidRDefault="00CE781A" w:rsidP="004F5C71">
      <w:pPr>
        <w:pStyle w:val="berschrift2"/>
        <w:numPr>
          <w:ilvl w:val="0"/>
          <w:numId w:val="0"/>
        </w:numPr>
      </w:pPr>
    </w:p>
    <w:p w:rsidR="00CE781A" w:rsidRDefault="00CE781A" w:rsidP="002E2CE1">
      <w:pPr>
        <w:pStyle w:val="berschrift1"/>
      </w:pPr>
      <w:bookmarkStart w:id="209" w:name="_Toc476901170"/>
      <w:bookmarkStart w:id="210" w:name="_Toc477790876"/>
      <w:r>
        <w:t>Literatur und Quellen Verzeichnis</w:t>
      </w:r>
      <w:bookmarkEnd w:id="209"/>
      <w:bookmarkEnd w:id="210"/>
    </w:p>
    <w:p w:rsidR="00CE781A" w:rsidRPr="00CE781A" w:rsidRDefault="00CE781A" w:rsidP="002E2CE1"/>
    <w:p w:rsidR="00CE781A" w:rsidRDefault="00CE781A" w:rsidP="002E2CE1">
      <w:pPr>
        <w:pStyle w:val="berschrift2"/>
      </w:pPr>
      <w:bookmarkStart w:id="211" w:name="_Toc476901171"/>
      <w:bookmarkStart w:id="212" w:name="_Toc477790877"/>
      <w:r>
        <w:lastRenderedPageBreak/>
        <w:t>Abbildungsverzeichnis</w:t>
      </w:r>
      <w:bookmarkEnd w:id="211"/>
      <w:bookmarkEnd w:id="212"/>
    </w:p>
    <w:p w:rsidR="00CE781A" w:rsidRDefault="00CE781A" w:rsidP="004F5C71">
      <w:pPr>
        <w:pStyle w:val="berschrift2"/>
        <w:numPr>
          <w:ilvl w:val="0"/>
          <w:numId w:val="0"/>
        </w:numPr>
      </w:pPr>
    </w:p>
    <w:p w:rsidR="00CE781A" w:rsidRDefault="00CE781A" w:rsidP="002E2CE1">
      <w:pPr>
        <w:pStyle w:val="berschrift2"/>
      </w:pPr>
      <w:bookmarkStart w:id="213" w:name="_Toc476901172"/>
      <w:bookmarkStart w:id="214" w:name="_Toc477790878"/>
      <w:r>
        <w:t>Tabellenverzeichnis</w:t>
      </w:r>
      <w:bookmarkEnd w:id="213"/>
      <w:bookmarkEnd w:id="214"/>
    </w:p>
    <w:p w:rsidR="00CE781A" w:rsidRDefault="00CE781A" w:rsidP="004F5C71">
      <w:pPr>
        <w:pStyle w:val="berschrift2"/>
        <w:numPr>
          <w:ilvl w:val="0"/>
          <w:numId w:val="0"/>
        </w:numPr>
      </w:pPr>
    </w:p>
    <w:p w:rsidR="00CE781A" w:rsidRDefault="00CE781A" w:rsidP="002E2CE1">
      <w:pPr>
        <w:pStyle w:val="berschrift2"/>
      </w:pPr>
      <w:bookmarkStart w:id="215" w:name="_Toc476901173"/>
      <w:bookmarkStart w:id="216" w:name="_Toc477790879"/>
      <w:r>
        <w:t>Literaturverzeichnis</w:t>
      </w:r>
      <w:bookmarkEnd w:id="215"/>
      <w:bookmarkEnd w:id="216"/>
    </w:p>
    <w:p w:rsidR="00CE781A" w:rsidRDefault="00CE781A" w:rsidP="004F5C71">
      <w:pPr>
        <w:pStyle w:val="berschrift2"/>
        <w:numPr>
          <w:ilvl w:val="0"/>
          <w:numId w:val="0"/>
        </w:numPr>
      </w:pPr>
    </w:p>
    <w:p w:rsidR="00CE781A" w:rsidRDefault="00CE781A" w:rsidP="002E2CE1">
      <w:pPr>
        <w:pStyle w:val="berschrift2"/>
      </w:pPr>
      <w:bookmarkStart w:id="217" w:name="_Toc476901174"/>
      <w:bookmarkStart w:id="218" w:name="_Toc477790880"/>
      <w:r>
        <w:t>Abkürzungsverzeichnis</w:t>
      </w:r>
      <w:bookmarkEnd w:id="217"/>
      <w:bookmarkEnd w:id="218"/>
    </w:p>
    <w:p w:rsidR="00CE781A" w:rsidRDefault="00CE781A" w:rsidP="004F5C71">
      <w:pPr>
        <w:pStyle w:val="berschrift2"/>
        <w:numPr>
          <w:ilvl w:val="0"/>
          <w:numId w:val="0"/>
        </w:numPr>
      </w:pPr>
    </w:p>
    <w:p w:rsidR="00920DF7" w:rsidRPr="000A5AD8" w:rsidRDefault="00CE781A" w:rsidP="002E2CE1">
      <w:pPr>
        <w:pStyle w:val="berschrift1"/>
      </w:pPr>
      <w:bookmarkStart w:id="219" w:name="_Toc476901175"/>
      <w:bookmarkStart w:id="220" w:name="_Toc477790881"/>
      <w:r>
        <w:t>Im Anhang</w:t>
      </w:r>
      <w:bookmarkEnd w:id="219"/>
      <w:bookmarkEnd w:id="220"/>
      <w:r w:rsidR="00F04639">
        <w:br w:type="page"/>
      </w:r>
    </w:p>
    <w:p w:rsidR="00920DF7" w:rsidRDefault="00920DF7" w:rsidP="002E2CE1">
      <w:pPr>
        <w:rPr>
          <w:lang w:val="de-DE" w:eastAsia="en-US"/>
        </w:rPr>
      </w:pPr>
    </w:p>
    <w:p w:rsidR="00EA340F" w:rsidRDefault="00EA340F" w:rsidP="002E2CE1">
      <w:pPr>
        <w:rPr>
          <w:lang w:val="de-DE" w:eastAsia="en-US"/>
        </w:rPr>
      </w:pPr>
    </w:p>
    <w:p w:rsidR="006020B1" w:rsidRPr="00873C60" w:rsidRDefault="00A160EB" w:rsidP="002E2CE1">
      <w:pPr>
        <w:rPr>
          <w:lang w:val="en-GB" w:eastAsia="en-US"/>
        </w:rPr>
      </w:pPr>
      <w:r w:rsidRPr="00873C60">
        <w:rPr>
          <w:lang w:val="en-GB" w:eastAsia="en-US"/>
        </w:rPr>
        <w:t>Quellen</w:t>
      </w:r>
    </w:p>
    <w:p w:rsidR="00A160EB" w:rsidRPr="00873C60" w:rsidRDefault="00A160EB" w:rsidP="002E2CE1">
      <w:pPr>
        <w:rPr>
          <w:lang w:val="en-GB" w:eastAsia="en-US"/>
        </w:rPr>
      </w:pPr>
    </w:p>
    <w:p w:rsidR="00A160EB" w:rsidRPr="00873C60" w:rsidRDefault="00A160EB" w:rsidP="002E2CE1">
      <w:pPr>
        <w:rPr>
          <w:lang w:val="en-GB"/>
        </w:rPr>
      </w:pPr>
      <w:r w:rsidRPr="00873C60">
        <w:rPr>
          <w:lang w:val="en-GB"/>
        </w:rPr>
        <w:t>Cascade Training:</w:t>
      </w:r>
    </w:p>
    <w:p w:rsidR="00A160EB" w:rsidRPr="00873C60" w:rsidRDefault="00A160EB" w:rsidP="002E2CE1">
      <w:pPr>
        <w:rPr>
          <w:lang w:val="en-GB"/>
        </w:rPr>
      </w:pPr>
    </w:p>
    <w:p w:rsidR="00A160EB" w:rsidRPr="00873C60" w:rsidRDefault="005550CA" w:rsidP="002E2CE1">
      <w:pPr>
        <w:rPr>
          <w:rFonts w:ascii="Consolas" w:hAnsi="Consolas" w:cs="Consolas"/>
          <w:sz w:val="19"/>
          <w:szCs w:val="19"/>
          <w:lang w:val="en-GB"/>
        </w:rPr>
      </w:pPr>
      <w:hyperlink r:id="rId113" w:history="1">
        <w:r w:rsidR="00A160EB" w:rsidRPr="00873C60">
          <w:rPr>
            <w:rStyle w:val="Hyperlink"/>
            <w:rFonts w:ascii="Consolas" w:hAnsi="Consolas" w:cs="Consolas"/>
            <w:sz w:val="19"/>
            <w:szCs w:val="19"/>
            <w:lang w:val="en-GB"/>
          </w:rPr>
          <w:t>http://docs.opencv.org/2.4.13.2/doc/user_guide/ug_traincascade.html</w:t>
        </w:r>
      </w:hyperlink>
    </w:p>
    <w:p w:rsidR="00A160EB" w:rsidRPr="00873C60" w:rsidRDefault="00A160EB" w:rsidP="002E2CE1">
      <w:pPr>
        <w:rPr>
          <w:lang w:val="en-GB"/>
        </w:rPr>
      </w:pPr>
    </w:p>
    <w:p w:rsidR="00A160EB" w:rsidRPr="00873C60" w:rsidRDefault="005550CA" w:rsidP="002E2CE1">
      <w:pPr>
        <w:rPr>
          <w:rFonts w:ascii="Consolas" w:hAnsi="Consolas" w:cs="Consolas"/>
          <w:sz w:val="19"/>
          <w:szCs w:val="19"/>
          <w:lang w:val="en-GB"/>
        </w:rPr>
      </w:pPr>
      <w:hyperlink r:id="rId114" w:history="1">
        <w:r w:rsidR="00A160EB" w:rsidRPr="00873C60">
          <w:rPr>
            <w:rStyle w:val="Hyperlink"/>
            <w:rFonts w:ascii="Consolas" w:hAnsi="Consolas" w:cs="Consolas"/>
            <w:sz w:val="19"/>
            <w:szCs w:val="19"/>
            <w:lang w:val="en-GB"/>
          </w:rPr>
          <w:t>http://coding-robin.de/2013/07/22/train-your-own-opencv-haar-classifier.html</w:t>
        </w:r>
      </w:hyperlink>
    </w:p>
    <w:p w:rsidR="00A160EB" w:rsidRPr="00873C60" w:rsidRDefault="00A160EB" w:rsidP="002E2CE1">
      <w:pPr>
        <w:rPr>
          <w:lang w:val="en-GB"/>
        </w:rPr>
      </w:pPr>
    </w:p>
    <w:p w:rsidR="00A160EB" w:rsidRDefault="00A160EB"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r>
        <w:rPr>
          <w:lang w:val="en-GB" w:eastAsia="en-US"/>
        </w:rPr>
        <w:t>Bilder</w:t>
      </w:r>
    </w:p>
    <w:p w:rsidR="00636F95" w:rsidRDefault="00636F95" w:rsidP="002E2CE1">
      <w:pPr>
        <w:rPr>
          <w:lang w:val="en-GB" w:eastAsia="en-US"/>
        </w:rPr>
      </w:pPr>
    </w:p>
    <w:p w:rsidR="00636F95" w:rsidRDefault="005550CA" w:rsidP="002E2CE1">
      <w:pPr>
        <w:rPr>
          <w:lang w:val="en-GB"/>
        </w:rPr>
      </w:pPr>
      <w:hyperlink r:id="rId115" w:history="1">
        <w:r w:rsidR="00BD2A86" w:rsidRPr="00662631">
          <w:rPr>
            <w:rStyle w:val="Hyperlink"/>
            <w:lang w:val="en-GB" w:eastAsia="en-US"/>
          </w:rPr>
          <w:t>https://cdn.xebialabs.com/assets/files/plugins/cmake.jpg</w:t>
        </w:r>
      </w:hyperlink>
      <w:r w:rsidR="00636F95" w:rsidRPr="00636F95">
        <w:rPr>
          <w:lang w:val="en-GB"/>
        </w:rPr>
        <w:t xml:space="preserve"> </w:t>
      </w:r>
    </w:p>
    <w:p w:rsidR="00BD2A86" w:rsidRDefault="005550CA" w:rsidP="002E2CE1">
      <w:pPr>
        <w:rPr>
          <w:lang w:val="en-GB" w:eastAsia="en-US"/>
        </w:rPr>
      </w:pPr>
      <w:hyperlink r:id="rId116" w:history="1">
        <w:r w:rsidR="00BD2A86" w:rsidRPr="00662631">
          <w:rPr>
            <w:rStyle w:val="Hyperlink"/>
            <w:lang w:val="en-GB" w:eastAsia="en-US"/>
          </w:rPr>
          <w:t>https://upload.wikimedia.org/wikipedia/commons/thumb/1/19/Visual_Studio_2012_logo_and_wordmark.svg/2000px-Visual_Studio_2012_logo_and_wordmark.svg.png</w:t>
        </w:r>
      </w:hyperlink>
    </w:p>
    <w:p w:rsidR="00BD2A86" w:rsidRDefault="005550CA" w:rsidP="002E2CE1">
      <w:pPr>
        <w:rPr>
          <w:lang w:val="en-GB" w:eastAsia="en-US"/>
        </w:rPr>
      </w:pPr>
      <w:hyperlink r:id="rId117" w:history="1">
        <w:r w:rsidR="00BD2A86" w:rsidRPr="00662631">
          <w:rPr>
            <w:rStyle w:val="Hyperlink"/>
            <w:lang w:val="en-GB" w:eastAsia="en-US"/>
          </w:rPr>
          <w:t>http://logoall.info/uploads/posts/2016-05/0_xcode_logo.jpg</w:t>
        </w:r>
      </w:hyperlink>
    </w:p>
    <w:p w:rsidR="00BD2A86" w:rsidRDefault="005550CA" w:rsidP="002E2CE1">
      <w:pPr>
        <w:rPr>
          <w:lang w:val="en-GB" w:eastAsia="en-US"/>
        </w:rPr>
      </w:pPr>
      <w:hyperlink r:id="rId118" w:history="1">
        <w:r w:rsidR="00BD2A86" w:rsidRPr="00662631">
          <w:rPr>
            <w:rStyle w:val="Hyperlink"/>
            <w:lang w:val="en-GB" w:eastAsia="en-US"/>
          </w:rPr>
          <w:t>http://www.slashslash.info/wp-content/uploads/2013/10/get-boost.png</w:t>
        </w:r>
      </w:hyperlink>
    </w:p>
    <w:p w:rsidR="00BD2A86" w:rsidRDefault="005550CA" w:rsidP="002E2CE1">
      <w:pPr>
        <w:rPr>
          <w:lang w:val="en-GB" w:eastAsia="en-US"/>
        </w:rPr>
      </w:pPr>
      <w:hyperlink r:id="rId119" w:history="1">
        <w:r w:rsidR="00BD2A86" w:rsidRPr="00662631">
          <w:rPr>
            <w:rStyle w:val="Hyperlink"/>
            <w:lang w:val="en-GB" w:eastAsia="en-US"/>
          </w:rPr>
          <w:t>https://upload.wikimedia.org/wikipedia/commons/5/53/OpenCV_Logo_with_text.png</w:t>
        </w:r>
      </w:hyperlink>
    </w:p>
    <w:p w:rsidR="00BD2A86" w:rsidRDefault="005550CA" w:rsidP="002E2CE1">
      <w:pPr>
        <w:rPr>
          <w:rStyle w:val="Hyperlink"/>
          <w:lang w:val="en-GB" w:eastAsia="en-US"/>
        </w:rPr>
      </w:pPr>
      <w:hyperlink r:id="rId120" w:history="1">
        <w:r w:rsidR="00BD2A86" w:rsidRPr="00662631">
          <w:rPr>
            <w:rStyle w:val="Hyperlink"/>
            <w:lang w:val="en-GB" w:eastAsia="en-US"/>
          </w:rPr>
          <w:t>https://upload.wikimedia.org/wikipedia/commons/thumb/3/34/Android_Studio_icon.svg/1000px-Android_Studio_icon.svg.png</w:t>
        </w:r>
      </w:hyperlink>
    </w:p>
    <w:p w:rsidR="00956CCB" w:rsidRDefault="00956CCB" w:rsidP="002E2CE1">
      <w:pPr>
        <w:rPr>
          <w:rStyle w:val="Hyperlink"/>
          <w:lang w:val="en-GB" w:eastAsia="en-US"/>
        </w:rPr>
      </w:pPr>
    </w:p>
    <w:p w:rsidR="00956CCB" w:rsidRDefault="005550CA" w:rsidP="002E2CE1">
      <w:pPr>
        <w:rPr>
          <w:lang w:val="en-GB" w:eastAsia="en-US"/>
        </w:rPr>
      </w:pPr>
      <w:hyperlink r:id="rId121" w:history="1">
        <w:r w:rsidR="00956CCB" w:rsidRPr="00CB1FBF">
          <w:rPr>
            <w:rStyle w:val="Hyperlink"/>
            <w:lang w:val="en-GB" w:eastAsia="en-US"/>
          </w:rPr>
          <w:t>http://www.aberger.at/blog/assets/images/abs.jpg</w:t>
        </w:r>
      </w:hyperlink>
    </w:p>
    <w:p w:rsidR="00956CCB" w:rsidRDefault="00956CCB" w:rsidP="002E2CE1">
      <w:pPr>
        <w:rPr>
          <w:lang w:val="en-GB" w:eastAsia="en-US"/>
        </w:rPr>
      </w:pPr>
    </w:p>
    <w:p w:rsidR="00BD2A86" w:rsidRDefault="00BD2A86" w:rsidP="002E2CE1">
      <w:pPr>
        <w:rPr>
          <w:lang w:val="en-GB" w:eastAsia="en-US"/>
        </w:rPr>
      </w:pPr>
    </w:p>
    <w:p w:rsidR="00695CFF" w:rsidRDefault="005617B1" w:rsidP="002E2CE1">
      <w:pPr>
        <w:rPr>
          <w:noProof/>
        </w:rPr>
      </w:pPr>
      <w:r w:rsidRPr="008C6538">
        <w:rPr>
          <w:lang w:val="en-GB" w:eastAsia="en-US"/>
        </w:rPr>
        <w:br w:type="column"/>
      </w:r>
      <w:r w:rsidR="00457FEC">
        <w:rPr>
          <w:lang w:eastAsia="en-US"/>
        </w:rPr>
        <w:lastRenderedPageBreak/>
        <w:t>Abbildungsverzeichnis</w:t>
      </w:r>
      <w:r w:rsidR="00695CFF">
        <w:rPr>
          <w:lang w:eastAsia="en-US"/>
        </w:rPr>
        <w:fldChar w:fldCharType="begin"/>
      </w:r>
      <w:r w:rsidR="00695CFF">
        <w:rPr>
          <w:lang w:eastAsia="en-US"/>
        </w:rPr>
        <w:instrText xml:space="preserve"> TOC \h \z \c "Abbildung" </w:instrText>
      </w:r>
      <w:r w:rsidR="00695CFF">
        <w:rPr>
          <w:lang w:eastAsia="en-US"/>
        </w:rPr>
        <w:fldChar w:fldCharType="separate"/>
      </w:r>
    </w:p>
    <w:p w:rsidR="00695CFF" w:rsidRDefault="005550CA">
      <w:pPr>
        <w:pStyle w:val="Abbildungsverzeichnis"/>
        <w:tabs>
          <w:tab w:val="right" w:leader="dot" w:pos="9016"/>
        </w:tabs>
        <w:rPr>
          <w:noProof/>
        </w:rPr>
      </w:pPr>
      <w:hyperlink r:id="rId122" w:anchor="_Toc477295675" w:history="1">
        <w:r w:rsidR="00695CFF" w:rsidRPr="00FC3C58">
          <w:rPr>
            <w:rStyle w:val="Hyperlink"/>
            <w:rFonts w:eastAsiaTheme="majorEastAsia"/>
            <w:noProof/>
          </w:rPr>
          <w:t>Abbildung 1: HTL - Perg</w:t>
        </w:r>
        <w:r w:rsidR="00695CFF">
          <w:rPr>
            <w:noProof/>
            <w:webHidden/>
          </w:rPr>
          <w:tab/>
        </w:r>
        <w:r w:rsidR="00695CFF">
          <w:rPr>
            <w:noProof/>
            <w:webHidden/>
          </w:rPr>
          <w:fldChar w:fldCharType="begin"/>
        </w:r>
        <w:r w:rsidR="00695CFF">
          <w:rPr>
            <w:noProof/>
            <w:webHidden/>
          </w:rPr>
          <w:instrText xml:space="preserve"> PAGEREF _Toc477295675 \h </w:instrText>
        </w:r>
        <w:r w:rsidR="00695CFF">
          <w:rPr>
            <w:noProof/>
            <w:webHidden/>
          </w:rPr>
        </w:r>
        <w:r w:rsidR="00695CFF">
          <w:rPr>
            <w:noProof/>
            <w:webHidden/>
          </w:rPr>
          <w:fldChar w:fldCharType="separate"/>
        </w:r>
        <w:r w:rsidR="00695CFF">
          <w:rPr>
            <w:noProof/>
            <w:webHidden/>
          </w:rPr>
          <w:t>15</w:t>
        </w:r>
        <w:r w:rsidR="00695CFF">
          <w:rPr>
            <w:noProof/>
            <w:webHidden/>
          </w:rPr>
          <w:fldChar w:fldCharType="end"/>
        </w:r>
      </w:hyperlink>
    </w:p>
    <w:p w:rsidR="00695CFF" w:rsidRDefault="005550CA">
      <w:pPr>
        <w:pStyle w:val="Abbildungsverzeichnis"/>
        <w:tabs>
          <w:tab w:val="right" w:leader="dot" w:pos="9016"/>
        </w:tabs>
        <w:rPr>
          <w:noProof/>
        </w:rPr>
      </w:pPr>
      <w:hyperlink r:id="rId123" w:anchor="_Toc477295676" w:history="1">
        <w:r w:rsidR="00695CFF" w:rsidRPr="00FC3C58">
          <w:rPr>
            <w:rStyle w:val="Hyperlink"/>
            <w:rFonts w:eastAsiaTheme="majorEastAsia"/>
            <w:noProof/>
          </w:rPr>
          <w:t>Abbildung 2: Logo Android Studio</w:t>
        </w:r>
        <w:r w:rsidR="00695CFF">
          <w:rPr>
            <w:noProof/>
            <w:webHidden/>
          </w:rPr>
          <w:tab/>
        </w:r>
        <w:r w:rsidR="00695CFF">
          <w:rPr>
            <w:noProof/>
            <w:webHidden/>
          </w:rPr>
          <w:fldChar w:fldCharType="begin"/>
        </w:r>
        <w:r w:rsidR="00695CFF">
          <w:rPr>
            <w:noProof/>
            <w:webHidden/>
          </w:rPr>
          <w:instrText xml:space="preserve"> PAGEREF _Toc477295676 \h </w:instrText>
        </w:r>
        <w:r w:rsidR="00695CFF">
          <w:rPr>
            <w:noProof/>
            <w:webHidden/>
          </w:rPr>
        </w:r>
        <w:r w:rsidR="00695CFF">
          <w:rPr>
            <w:noProof/>
            <w:webHidden/>
          </w:rPr>
          <w:fldChar w:fldCharType="separate"/>
        </w:r>
        <w:r w:rsidR="00695CFF">
          <w:rPr>
            <w:noProof/>
            <w:webHidden/>
          </w:rPr>
          <w:t>22</w:t>
        </w:r>
        <w:r w:rsidR="00695CFF">
          <w:rPr>
            <w:noProof/>
            <w:webHidden/>
          </w:rPr>
          <w:fldChar w:fldCharType="end"/>
        </w:r>
      </w:hyperlink>
    </w:p>
    <w:p w:rsidR="00695CFF" w:rsidRDefault="005550CA">
      <w:pPr>
        <w:pStyle w:val="Abbildungsverzeichnis"/>
        <w:tabs>
          <w:tab w:val="right" w:leader="dot" w:pos="9016"/>
        </w:tabs>
        <w:rPr>
          <w:noProof/>
        </w:rPr>
      </w:pPr>
      <w:hyperlink r:id="rId124" w:anchor="_Toc477295677" w:history="1">
        <w:r w:rsidR="00695CFF" w:rsidRPr="00FC3C58">
          <w:rPr>
            <w:rStyle w:val="Hyperlink"/>
            <w:rFonts w:eastAsiaTheme="majorEastAsia"/>
            <w:noProof/>
          </w:rPr>
          <w:t>Abbildung 3: Logo CMake</w:t>
        </w:r>
        <w:r w:rsidR="00695CFF">
          <w:rPr>
            <w:noProof/>
            <w:webHidden/>
          </w:rPr>
          <w:tab/>
        </w:r>
        <w:r w:rsidR="00695CFF">
          <w:rPr>
            <w:noProof/>
            <w:webHidden/>
          </w:rPr>
          <w:fldChar w:fldCharType="begin"/>
        </w:r>
        <w:r w:rsidR="00695CFF">
          <w:rPr>
            <w:noProof/>
            <w:webHidden/>
          </w:rPr>
          <w:instrText xml:space="preserve"> PAGEREF _Toc477295677 \h </w:instrText>
        </w:r>
        <w:r w:rsidR="00695CFF">
          <w:rPr>
            <w:noProof/>
            <w:webHidden/>
          </w:rPr>
        </w:r>
        <w:r w:rsidR="00695CFF">
          <w:rPr>
            <w:noProof/>
            <w:webHidden/>
          </w:rPr>
          <w:fldChar w:fldCharType="separate"/>
        </w:r>
        <w:r w:rsidR="00695CFF">
          <w:rPr>
            <w:noProof/>
            <w:webHidden/>
          </w:rPr>
          <w:t>23</w:t>
        </w:r>
        <w:r w:rsidR="00695CFF">
          <w:rPr>
            <w:noProof/>
            <w:webHidden/>
          </w:rPr>
          <w:fldChar w:fldCharType="end"/>
        </w:r>
      </w:hyperlink>
    </w:p>
    <w:p w:rsidR="00695CFF" w:rsidRDefault="005550CA">
      <w:pPr>
        <w:pStyle w:val="Abbildungsverzeichnis"/>
        <w:tabs>
          <w:tab w:val="right" w:leader="dot" w:pos="9016"/>
        </w:tabs>
        <w:rPr>
          <w:noProof/>
        </w:rPr>
      </w:pPr>
      <w:hyperlink r:id="rId125" w:anchor="_Toc477295678" w:history="1">
        <w:r w:rsidR="00695CFF" w:rsidRPr="00FC3C58">
          <w:rPr>
            <w:rStyle w:val="Hyperlink"/>
            <w:rFonts w:eastAsiaTheme="majorEastAsia"/>
            <w:noProof/>
          </w:rPr>
          <w:t>Abbildung 4: Logo Gradle</w:t>
        </w:r>
        <w:r w:rsidR="00695CFF">
          <w:rPr>
            <w:noProof/>
            <w:webHidden/>
          </w:rPr>
          <w:tab/>
        </w:r>
        <w:r w:rsidR="00695CFF">
          <w:rPr>
            <w:noProof/>
            <w:webHidden/>
          </w:rPr>
          <w:fldChar w:fldCharType="begin"/>
        </w:r>
        <w:r w:rsidR="00695CFF">
          <w:rPr>
            <w:noProof/>
            <w:webHidden/>
          </w:rPr>
          <w:instrText xml:space="preserve"> PAGEREF _Toc477295678 \h </w:instrText>
        </w:r>
        <w:r w:rsidR="00695CFF">
          <w:rPr>
            <w:noProof/>
            <w:webHidden/>
          </w:rPr>
        </w:r>
        <w:r w:rsidR="00695CFF">
          <w:rPr>
            <w:noProof/>
            <w:webHidden/>
          </w:rPr>
          <w:fldChar w:fldCharType="separate"/>
        </w:r>
        <w:r w:rsidR="00695CFF">
          <w:rPr>
            <w:noProof/>
            <w:webHidden/>
          </w:rPr>
          <w:t>24</w:t>
        </w:r>
        <w:r w:rsidR="00695CFF">
          <w:rPr>
            <w:noProof/>
            <w:webHidden/>
          </w:rPr>
          <w:fldChar w:fldCharType="end"/>
        </w:r>
      </w:hyperlink>
    </w:p>
    <w:p w:rsidR="00695CFF" w:rsidRDefault="005550CA">
      <w:pPr>
        <w:pStyle w:val="Abbildungsverzeichnis"/>
        <w:tabs>
          <w:tab w:val="right" w:leader="dot" w:pos="9016"/>
        </w:tabs>
        <w:rPr>
          <w:noProof/>
        </w:rPr>
      </w:pPr>
      <w:hyperlink r:id="rId126" w:anchor="_Toc477295679" w:history="1">
        <w:r w:rsidR="00695CFF" w:rsidRPr="00FC3C58">
          <w:rPr>
            <w:rStyle w:val="Hyperlink"/>
            <w:rFonts w:eastAsiaTheme="majorEastAsia"/>
            <w:noProof/>
          </w:rPr>
          <w:t>Abbildung 5: Logo XCode</w:t>
        </w:r>
        <w:r w:rsidR="00695CFF">
          <w:rPr>
            <w:noProof/>
            <w:webHidden/>
          </w:rPr>
          <w:tab/>
        </w:r>
        <w:r w:rsidR="00695CFF">
          <w:rPr>
            <w:noProof/>
            <w:webHidden/>
          </w:rPr>
          <w:fldChar w:fldCharType="begin"/>
        </w:r>
        <w:r w:rsidR="00695CFF">
          <w:rPr>
            <w:noProof/>
            <w:webHidden/>
          </w:rPr>
          <w:instrText xml:space="preserve"> PAGEREF _Toc477295679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5550CA">
      <w:pPr>
        <w:pStyle w:val="Abbildungsverzeichnis"/>
        <w:tabs>
          <w:tab w:val="right" w:leader="dot" w:pos="9016"/>
        </w:tabs>
        <w:rPr>
          <w:noProof/>
        </w:rPr>
      </w:pPr>
      <w:hyperlink r:id="rId127" w:anchor="_Toc477295680" w:history="1">
        <w:r w:rsidR="00695CFF" w:rsidRPr="00FC3C58">
          <w:rPr>
            <w:rStyle w:val="Hyperlink"/>
            <w:rFonts w:eastAsiaTheme="majorEastAsia"/>
            <w:noProof/>
          </w:rPr>
          <w:t>Abbildung 6: Logo Visual Studio</w:t>
        </w:r>
        <w:r w:rsidR="00695CFF">
          <w:rPr>
            <w:noProof/>
            <w:webHidden/>
          </w:rPr>
          <w:tab/>
        </w:r>
        <w:r w:rsidR="00695CFF">
          <w:rPr>
            <w:noProof/>
            <w:webHidden/>
          </w:rPr>
          <w:fldChar w:fldCharType="begin"/>
        </w:r>
        <w:r w:rsidR="00695CFF">
          <w:rPr>
            <w:noProof/>
            <w:webHidden/>
          </w:rPr>
          <w:instrText xml:space="preserve"> PAGEREF _Toc477295680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5550CA">
      <w:pPr>
        <w:pStyle w:val="Abbildungsverzeichnis"/>
        <w:tabs>
          <w:tab w:val="right" w:leader="dot" w:pos="9016"/>
        </w:tabs>
        <w:rPr>
          <w:noProof/>
        </w:rPr>
      </w:pPr>
      <w:hyperlink r:id="rId128" w:anchor="_Toc477295681" w:history="1">
        <w:r w:rsidR="00695CFF" w:rsidRPr="00FC3C58">
          <w:rPr>
            <w:rStyle w:val="Hyperlink"/>
            <w:rFonts w:eastAsiaTheme="majorEastAsia"/>
            <w:noProof/>
          </w:rPr>
          <w:t>Abbildung 7: Logo OpenCV</w:t>
        </w:r>
        <w:r w:rsidR="00695CFF">
          <w:rPr>
            <w:noProof/>
            <w:webHidden/>
          </w:rPr>
          <w:tab/>
        </w:r>
        <w:r w:rsidR="00695CFF">
          <w:rPr>
            <w:noProof/>
            <w:webHidden/>
          </w:rPr>
          <w:fldChar w:fldCharType="begin"/>
        </w:r>
        <w:r w:rsidR="00695CFF">
          <w:rPr>
            <w:noProof/>
            <w:webHidden/>
          </w:rPr>
          <w:instrText xml:space="preserve"> PAGEREF _Toc477295681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5550CA">
      <w:pPr>
        <w:pStyle w:val="Abbildungsverzeichnis"/>
        <w:tabs>
          <w:tab w:val="right" w:leader="dot" w:pos="9016"/>
        </w:tabs>
        <w:rPr>
          <w:noProof/>
        </w:rPr>
      </w:pPr>
      <w:hyperlink r:id="rId129" w:anchor="_Toc477295682" w:history="1">
        <w:r w:rsidR="00695CFF" w:rsidRPr="00FC3C58">
          <w:rPr>
            <w:rStyle w:val="Hyperlink"/>
            <w:rFonts w:eastAsiaTheme="majorEastAsia"/>
            <w:noProof/>
          </w:rPr>
          <w:t>Abbildung 8: Farberkennung Eierschwammerl</w:t>
        </w:r>
        <w:r w:rsidR="00695CFF">
          <w:rPr>
            <w:noProof/>
            <w:webHidden/>
          </w:rPr>
          <w:tab/>
        </w:r>
        <w:r w:rsidR="00695CFF">
          <w:rPr>
            <w:noProof/>
            <w:webHidden/>
          </w:rPr>
          <w:fldChar w:fldCharType="begin"/>
        </w:r>
        <w:r w:rsidR="00695CFF">
          <w:rPr>
            <w:noProof/>
            <w:webHidden/>
          </w:rPr>
          <w:instrText xml:space="preserve"> PAGEREF _Toc477295682 \h </w:instrText>
        </w:r>
        <w:r w:rsidR="00695CFF">
          <w:rPr>
            <w:noProof/>
            <w:webHidden/>
          </w:rPr>
        </w:r>
        <w:r w:rsidR="00695CFF">
          <w:rPr>
            <w:noProof/>
            <w:webHidden/>
          </w:rPr>
          <w:fldChar w:fldCharType="separate"/>
        </w:r>
        <w:r w:rsidR="00695CFF">
          <w:rPr>
            <w:noProof/>
            <w:webHidden/>
          </w:rPr>
          <w:t>27</w:t>
        </w:r>
        <w:r w:rsidR="00695CFF">
          <w:rPr>
            <w:noProof/>
            <w:webHidden/>
          </w:rPr>
          <w:fldChar w:fldCharType="end"/>
        </w:r>
      </w:hyperlink>
    </w:p>
    <w:p w:rsidR="00695CFF" w:rsidRDefault="005550CA">
      <w:pPr>
        <w:pStyle w:val="Abbildungsverzeichnis"/>
        <w:tabs>
          <w:tab w:val="right" w:leader="dot" w:pos="9016"/>
        </w:tabs>
        <w:rPr>
          <w:noProof/>
        </w:rPr>
      </w:pPr>
      <w:hyperlink r:id="rId130" w:anchor="_Toc477295683" w:history="1">
        <w:r w:rsidR="00695CFF" w:rsidRPr="00FC3C58">
          <w:rPr>
            <w:rStyle w:val="Hyperlink"/>
            <w:rFonts w:eastAsiaTheme="majorEastAsia"/>
            <w:noProof/>
          </w:rPr>
          <w:t>Abbildung 9: Eierschwammerl HSV</w:t>
        </w:r>
        <w:r w:rsidR="00695CFF">
          <w:rPr>
            <w:noProof/>
            <w:webHidden/>
          </w:rPr>
          <w:tab/>
        </w:r>
        <w:r w:rsidR="00695CFF">
          <w:rPr>
            <w:noProof/>
            <w:webHidden/>
          </w:rPr>
          <w:fldChar w:fldCharType="begin"/>
        </w:r>
        <w:r w:rsidR="00695CFF">
          <w:rPr>
            <w:noProof/>
            <w:webHidden/>
          </w:rPr>
          <w:instrText xml:space="preserve"> PAGEREF _Toc477295683 \h </w:instrText>
        </w:r>
        <w:r w:rsidR="00695CFF">
          <w:rPr>
            <w:noProof/>
            <w:webHidden/>
          </w:rPr>
        </w:r>
        <w:r w:rsidR="00695CFF">
          <w:rPr>
            <w:noProof/>
            <w:webHidden/>
          </w:rPr>
          <w:fldChar w:fldCharType="separate"/>
        </w:r>
        <w:r w:rsidR="00695CFF">
          <w:rPr>
            <w:noProof/>
            <w:webHidden/>
          </w:rPr>
          <w:t>29</w:t>
        </w:r>
        <w:r w:rsidR="00695CFF">
          <w:rPr>
            <w:noProof/>
            <w:webHidden/>
          </w:rPr>
          <w:fldChar w:fldCharType="end"/>
        </w:r>
      </w:hyperlink>
    </w:p>
    <w:p w:rsidR="00695CFF" w:rsidRDefault="005550CA">
      <w:pPr>
        <w:pStyle w:val="Abbildungsverzeichnis"/>
        <w:tabs>
          <w:tab w:val="right" w:leader="dot" w:pos="9016"/>
        </w:tabs>
        <w:rPr>
          <w:noProof/>
        </w:rPr>
      </w:pPr>
      <w:hyperlink w:anchor="_Toc477295684" w:history="1">
        <w:r w:rsidR="00695CFF" w:rsidRPr="00FC3C58">
          <w:rPr>
            <w:rStyle w:val="Hyperlink"/>
            <w:rFonts w:eastAsiaTheme="majorEastAsia"/>
            <w:noProof/>
          </w:rPr>
          <w:t>Abbildung 10: Canny maxVal, minVal</w:t>
        </w:r>
        <w:r w:rsidR="00695CFF">
          <w:rPr>
            <w:noProof/>
            <w:webHidden/>
          </w:rPr>
          <w:tab/>
        </w:r>
        <w:r w:rsidR="00695CFF">
          <w:rPr>
            <w:noProof/>
            <w:webHidden/>
          </w:rPr>
          <w:fldChar w:fldCharType="begin"/>
        </w:r>
        <w:r w:rsidR="00695CFF">
          <w:rPr>
            <w:noProof/>
            <w:webHidden/>
          </w:rPr>
          <w:instrText xml:space="preserve"> PAGEREF _Toc477295684 \h </w:instrText>
        </w:r>
        <w:r w:rsidR="00695CFF">
          <w:rPr>
            <w:noProof/>
            <w:webHidden/>
          </w:rPr>
        </w:r>
        <w:r w:rsidR="00695CFF">
          <w:rPr>
            <w:noProof/>
            <w:webHidden/>
          </w:rPr>
          <w:fldChar w:fldCharType="separate"/>
        </w:r>
        <w:r w:rsidR="00695CFF">
          <w:rPr>
            <w:noProof/>
            <w:webHidden/>
          </w:rPr>
          <w:t>31</w:t>
        </w:r>
        <w:r w:rsidR="00695CFF">
          <w:rPr>
            <w:noProof/>
            <w:webHidden/>
          </w:rPr>
          <w:fldChar w:fldCharType="end"/>
        </w:r>
      </w:hyperlink>
    </w:p>
    <w:p w:rsidR="00695CFF" w:rsidRDefault="005550CA">
      <w:pPr>
        <w:pStyle w:val="Abbildungsverzeichnis"/>
        <w:tabs>
          <w:tab w:val="right" w:leader="dot" w:pos="9016"/>
        </w:tabs>
        <w:rPr>
          <w:noProof/>
        </w:rPr>
      </w:pPr>
      <w:hyperlink r:id="rId131" w:anchor="_Toc477295685" w:history="1">
        <w:r w:rsidR="00695CFF" w:rsidRPr="00FC3C58">
          <w:rPr>
            <w:rStyle w:val="Hyperlink"/>
            <w:rFonts w:eastAsiaTheme="majorEastAsia"/>
            <w:noProof/>
          </w:rPr>
          <w:t>Abbildung 11Trackbar Kreiserkennung</w:t>
        </w:r>
        <w:r w:rsidR="00695CFF">
          <w:rPr>
            <w:noProof/>
            <w:webHidden/>
          </w:rPr>
          <w:tab/>
        </w:r>
        <w:r w:rsidR="00695CFF">
          <w:rPr>
            <w:noProof/>
            <w:webHidden/>
          </w:rPr>
          <w:fldChar w:fldCharType="begin"/>
        </w:r>
        <w:r w:rsidR="00695CFF">
          <w:rPr>
            <w:noProof/>
            <w:webHidden/>
          </w:rPr>
          <w:instrText xml:space="preserve"> PAGEREF _Toc477295685 \h </w:instrText>
        </w:r>
        <w:r w:rsidR="00695CFF">
          <w:rPr>
            <w:noProof/>
            <w:webHidden/>
          </w:rPr>
        </w:r>
        <w:r w:rsidR="00695CFF">
          <w:rPr>
            <w:noProof/>
            <w:webHidden/>
          </w:rPr>
          <w:fldChar w:fldCharType="separate"/>
        </w:r>
        <w:r w:rsidR="00695CFF">
          <w:rPr>
            <w:noProof/>
            <w:webHidden/>
          </w:rPr>
          <w:t>33</w:t>
        </w:r>
        <w:r w:rsidR="00695CFF">
          <w:rPr>
            <w:noProof/>
            <w:webHidden/>
          </w:rPr>
          <w:fldChar w:fldCharType="end"/>
        </w:r>
      </w:hyperlink>
    </w:p>
    <w:p w:rsidR="00695CFF" w:rsidRDefault="005550CA">
      <w:pPr>
        <w:pStyle w:val="Abbildungsverzeichnis"/>
        <w:tabs>
          <w:tab w:val="right" w:leader="dot" w:pos="9016"/>
        </w:tabs>
        <w:rPr>
          <w:noProof/>
        </w:rPr>
      </w:pPr>
      <w:hyperlink r:id="rId132" w:anchor="_Toc477295686" w:history="1">
        <w:r w:rsidR="00695CFF" w:rsidRPr="00FC3C58">
          <w:rPr>
            <w:rStyle w:val="Hyperlink"/>
            <w:rFonts w:eastAsiaTheme="majorEastAsia"/>
            <w:noProof/>
          </w:rPr>
          <w:t>Abbildung 12: Fuchsiger Rötelritterling Kreiserkennung</w:t>
        </w:r>
        <w:r w:rsidR="00695CFF">
          <w:rPr>
            <w:noProof/>
            <w:webHidden/>
          </w:rPr>
          <w:tab/>
        </w:r>
        <w:r w:rsidR="00695CFF">
          <w:rPr>
            <w:noProof/>
            <w:webHidden/>
          </w:rPr>
          <w:fldChar w:fldCharType="begin"/>
        </w:r>
        <w:r w:rsidR="00695CFF">
          <w:rPr>
            <w:noProof/>
            <w:webHidden/>
          </w:rPr>
          <w:instrText xml:space="preserve"> PAGEREF _Toc477295686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5550CA">
      <w:pPr>
        <w:pStyle w:val="Abbildungsverzeichnis"/>
        <w:tabs>
          <w:tab w:val="right" w:leader="dot" w:pos="9016"/>
        </w:tabs>
        <w:rPr>
          <w:noProof/>
        </w:rPr>
      </w:pPr>
      <w:hyperlink r:id="rId133" w:anchor="_Toc477295687" w:history="1">
        <w:r w:rsidR="00695CFF" w:rsidRPr="00FC3C58">
          <w:rPr>
            <w:rStyle w:val="Hyperlink"/>
            <w:rFonts w:eastAsiaTheme="majorEastAsia"/>
            <w:noProof/>
          </w:rPr>
          <w:t>Abbildung 13:Eierschwammerl HSV schwarz weiß Weichzeichnen</w:t>
        </w:r>
        <w:r w:rsidR="00695CFF">
          <w:rPr>
            <w:noProof/>
            <w:webHidden/>
          </w:rPr>
          <w:tab/>
        </w:r>
        <w:r w:rsidR="00695CFF">
          <w:rPr>
            <w:noProof/>
            <w:webHidden/>
          </w:rPr>
          <w:fldChar w:fldCharType="begin"/>
        </w:r>
        <w:r w:rsidR="00695CFF">
          <w:rPr>
            <w:noProof/>
            <w:webHidden/>
          </w:rPr>
          <w:instrText xml:space="preserve"> PAGEREF _Toc477295687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5550CA">
      <w:pPr>
        <w:pStyle w:val="Abbildungsverzeichnis"/>
        <w:tabs>
          <w:tab w:val="right" w:leader="dot" w:pos="9016"/>
        </w:tabs>
        <w:rPr>
          <w:noProof/>
        </w:rPr>
      </w:pPr>
      <w:hyperlink r:id="rId134" w:anchor="_Toc477295688" w:history="1">
        <w:r w:rsidR="00695CFF" w:rsidRPr="00FC3C58">
          <w:rPr>
            <w:rStyle w:val="Hyperlink"/>
            <w:rFonts w:eastAsiaTheme="majorEastAsia"/>
            <w:noProof/>
          </w:rPr>
          <w:t>Abbildung 14: Eierschwammerl HSV schwarz weiß</w:t>
        </w:r>
        <w:r w:rsidR="00695CFF">
          <w:rPr>
            <w:noProof/>
            <w:webHidden/>
          </w:rPr>
          <w:tab/>
        </w:r>
        <w:r w:rsidR="00695CFF">
          <w:rPr>
            <w:noProof/>
            <w:webHidden/>
          </w:rPr>
          <w:fldChar w:fldCharType="begin"/>
        </w:r>
        <w:r w:rsidR="00695CFF">
          <w:rPr>
            <w:noProof/>
            <w:webHidden/>
          </w:rPr>
          <w:instrText xml:space="preserve"> PAGEREF _Toc477295688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806FF7" w:rsidRDefault="00695CFF" w:rsidP="002E2CE1">
      <w:pPr>
        <w:rPr>
          <w:lang w:eastAsia="en-US"/>
        </w:rPr>
      </w:pPr>
      <w:r>
        <w:rPr>
          <w:lang w:eastAsia="en-US"/>
        </w:rPr>
        <w:fldChar w:fldCharType="end"/>
      </w:r>
      <w:r w:rsidRPr="005617B1">
        <w:rPr>
          <w:lang w:eastAsia="en-US"/>
        </w:rPr>
        <w:t xml:space="preserve"> </w:t>
      </w:r>
    </w:p>
    <w:p w:rsidR="00806FF7" w:rsidRPr="005617B1" w:rsidRDefault="00806FF7" w:rsidP="002E2CE1">
      <w:pPr>
        <w:rPr>
          <w:lang w:eastAsia="en-US"/>
        </w:rPr>
      </w:pPr>
      <w:r>
        <w:rPr>
          <w:lang w:eastAsia="en-US"/>
        </w:rPr>
        <w:br w:type="column"/>
      </w:r>
    </w:p>
    <w:bookmarkStart w:id="221" w:name="_Toc477790882"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b/>
          <w:bCs/>
          <w:lang w:val="de-AT"/>
        </w:rPr>
      </w:sdtEndPr>
      <w:sdtContent>
        <w:p w:rsidR="00806FF7" w:rsidRDefault="00806FF7">
          <w:pPr>
            <w:pStyle w:val="berschrift1"/>
          </w:pPr>
          <w:r>
            <w:rPr>
              <w:lang w:val="de-DE"/>
            </w:rPr>
            <w:t>Literaturverzeichnis 2</w:t>
          </w:r>
          <w:bookmarkEnd w:id="221"/>
        </w:p>
        <w:p w:rsidR="00806FF7" w:rsidRDefault="00806FF7" w:rsidP="00806FF7">
          <w:pPr>
            <w:pStyle w:val="Literaturverzeichnis"/>
            <w:ind w:left="720" w:hanging="720"/>
            <w:rPr>
              <w:noProof/>
              <w:lang w:val="de-DE"/>
            </w:rPr>
          </w:pPr>
          <w:r>
            <w:fldChar w:fldCharType="begin"/>
          </w:r>
          <w:r w:rsidRPr="00806FF7">
            <w:rPr>
              <w:lang w:val="en-GB"/>
            </w:rPr>
            <w:instrText>BIBLIOGRAPHY</w:instrText>
          </w:r>
          <w:r>
            <w:fldChar w:fldCharType="separate"/>
          </w:r>
          <w:r w:rsidRPr="00806FF7">
            <w:rPr>
              <w:noProof/>
              <w:lang w:val="en-GB"/>
            </w:rPr>
            <w:t xml:space="preserve">Canny, J. (1986). </w:t>
          </w:r>
          <w:r w:rsidRPr="00806FF7">
            <w:rPr>
              <w:i/>
              <w:iCs/>
              <w:noProof/>
              <w:lang w:val="en-GB"/>
            </w:rPr>
            <w:t>A Computational Approach to Edge Detection.</w:t>
          </w:r>
          <w:r w:rsidRPr="00806FF7">
            <w:rPr>
              <w:noProof/>
              <w:lang w:val="en-GB"/>
            </w:rPr>
            <w:t xml:space="preserve"> </w:t>
          </w:r>
          <w:r>
            <w:rPr>
              <w:noProof/>
              <w:lang w:val="de-DE"/>
            </w:rPr>
            <w:t>Von http://citeseerx.ist.psu.edu/viewdoc/download?doi=10.1.1.420.3300&amp;rep=rep1&amp;type=pdf abgerufen</w:t>
          </w:r>
        </w:p>
        <w:p w:rsidR="00806FF7" w:rsidRDefault="00806FF7" w:rsidP="00806FF7">
          <w:pPr>
            <w:pStyle w:val="Literaturverzeichnis"/>
            <w:ind w:left="720" w:hanging="720"/>
            <w:rPr>
              <w:noProof/>
              <w:lang w:val="de-DE"/>
            </w:rPr>
          </w:pPr>
          <w:r>
            <w:rPr>
              <w:noProof/>
              <w:lang w:val="de-DE"/>
            </w:rPr>
            <w:t xml:space="preserve">Wagner, C. (2005/2006). </w:t>
          </w:r>
          <w:r>
            <w:rPr>
              <w:i/>
              <w:iCs/>
              <w:noProof/>
              <w:lang w:val="de-DE"/>
            </w:rPr>
            <w:t>Kantenextraktion Klassische Verfahren.</w:t>
          </w:r>
          <w:r>
            <w:rPr>
              <w:noProof/>
              <w:lang w:val="de-DE"/>
            </w:rPr>
            <w:t xml:space="preserve"> Von http://www.mathematik.uni-ulm.de/stochastik/lehre/ws05_06/seminar/ausarbeitung_wagner.pdf abgerufen</w:t>
          </w:r>
        </w:p>
        <w:p w:rsidR="00806FF7" w:rsidRDefault="00806FF7" w:rsidP="00806FF7">
          <w:r>
            <w:rPr>
              <w:b/>
              <w:bCs/>
            </w:rPr>
            <w:fldChar w:fldCharType="end"/>
          </w:r>
        </w:p>
      </w:sdtContent>
    </w:sdt>
    <w:p w:rsidR="00BD2A86" w:rsidRPr="005617B1" w:rsidRDefault="00BD2A86" w:rsidP="002E2CE1">
      <w:pPr>
        <w:rPr>
          <w:lang w:eastAsia="en-US"/>
        </w:rPr>
      </w:pPr>
    </w:p>
    <w:sectPr w:rsidR="00BD2A86" w:rsidRPr="005617B1" w:rsidSect="0099232F">
      <w:headerReference w:type="default" r:id="rId135"/>
      <w:footerReference w:type="default" r:id="rId136"/>
      <w:footerReference w:type="first" r:id="rId137"/>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342B" w:rsidRDefault="00D3342B" w:rsidP="002E2CE1">
      <w:r>
        <w:separator/>
      </w:r>
    </w:p>
  </w:endnote>
  <w:endnote w:type="continuationSeparator" w:id="0">
    <w:p w:rsidR="00D3342B" w:rsidRDefault="00D3342B" w:rsidP="002E2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David">
    <w:altName w:val="Arial"/>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6456953"/>
      <w:docPartObj>
        <w:docPartGallery w:val="Page Numbers (Bottom of Page)"/>
        <w:docPartUnique/>
      </w:docPartObj>
    </w:sdtPr>
    <w:sdtContent>
      <w:sdt>
        <w:sdtPr>
          <w:id w:val="-1769616900"/>
          <w:docPartObj>
            <w:docPartGallery w:val="Page Numbers (Top of Page)"/>
            <w:docPartUnique/>
          </w:docPartObj>
        </w:sdtPr>
        <w:sdtContent>
          <w:p w:rsidR="005550CA" w:rsidRPr="0032346E" w:rsidRDefault="005550CA"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0D1677">
              <w:rPr>
                <w:noProof/>
              </w:rPr>
              <w:t>60</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0D1677">
              <w:rPr>
                <w:noProof/>
              </w:rPr>
              <w:t>85</w:t>
            </w:r>
            <w:r w:rsidRPr="0032346E">
              <w:fldChar w:fldCharType="end"/>
            </w:r>
          </w:p>
        </w:sdtContent>
      </w:sdt>
    </w:sdtContent>
  </w:sdt>
  <w:p w:rsidR="005550CA" w:rsidRDefault="005550CA" w:rsidP="002E2CE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50CA" w:rsidRPr="0099232F" w:rsidRDefault="005550CA" w:rsidP="002E2CE1">
    <w:pPr>
      <w:pStyle w:val="Titelbattfu"/>
    </w:pPr>
    <w:r>
      <w:t>HTL Perg | Machlandstr. 48 | A-4320 Perg | Tel.: +43 (0) 7262 539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342B" w:rsidRDefault="00D3342B" w:rsidP="002E2CE1">
      <w:r>
        <w:separator/>
      </w:r>
    </w:p>
  </w:footnote>
  <w:footnote w:type="continuationSeparator" w:id="0">
    <w:p w:rsidR="00D3342B" w:rsidRDefault="00D3342B" w:rsidP="002E2CE1">
      <w:r>
        <w:continuationSeparator/>
      </w:r>
    </w:p>
  </w:footnote>
  <w:footnote w:id="1">
    <w:p w:rsidR="005550CA" w:rsidRDefault="005550CA" w:rsidP="005A1B3A">
      <w:pPr>
        <w:pStyle w:val="Funotentext"/>
        <w:rPr>
          <w:lang w:val="de-DE"/>
        </w:rPr>
      </w:pPr>
      <w:r>
        <w:rPr>
          <w:rStyle w:val="Funotenzeichen"/>
        </w:rPr>
        <w:footnoteRef/>
      </w:r>
      <w:r>
        <w:t xml:space="preserve"> </w:t>
      </w:r>
      <w:r>
        <w:rPr>
          <w:lang w:val="de-DE"/>
        </w:rPr>
        <w:t>Eine Art von Identifikation, die auch Informationen erhalten kann</w:t>
      </w:r>
    </w:p>
  </w:footnote>
  <w:footnote w:id="2">
    <w:p w:rsidR="005550CA" w:rsidRDefault="005550CA" w:rsidP="005A1B3A">
      <w:pPr>
        <w:pStyle w:val="Funotentext"/>
        <w:rPr>
          <w:lang w:val="de-DE"/>
        </w:rPr>
      </w:pPr>
      <w:r>
        <w:rPr>
          <w:rStyle w:val="Funotenzeichen"/>
        </w:rPr>
        <w:footnoteRef/>
      </w:r>
      <w:r>
        <w:t xml:space="preserve"> </w:t>
      </w:r>
      <w:r>
        <w:rPr>
          <w:lang w:val="de-DE"/>
        </w:rPr>
        <w:t xml:space="preserve">Mehrere Bedingungen können mit einem </w:t>
      </w:r>
      <w:r>
        <w:rPr>
          <w:i/>
          <w:lang w:val="de-DE"/>
        </w:rPr>
        <w:t>switch</w:t>
      </w:r>
      <w:r>
        <w:rPr>
          <w:lang w:val="de-DE"/>
        </w:rPr>
        <w:t xml:space="preserve"> zusammengefasst werden, das erspart mühsames schreiben und ist im generellen übersichtlich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50CA" w:rsidRDefault="005550CA">
    <w:pPr>
      <w:pStyle w:val="Kopfzeile"/>
    </w:pPr>
    <w:r>
      <w:rPr>
        <w:noProof/>
        <w:lang w:val="de-DE"/>
      </w:rPr>
      <w:drawing>
        <wp:anchor distT="0" distB="0" distL="114300" distR="114300" simplePos="0" relativeHeight="251658240" behindDoc="0" locked="0" layoutInCell="1" allowOverlap="1">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60AC04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1"/>
  </w:num>
  <w:num w:numId="2">
    <w:abstractNumId w:val="2"/>
  </w:num>
  <w:num w:numId="3">
    <w:abstractNumId w:val="5"/>
  </w:num>
  <w:num w:numId="4">
    <w:abstractNumId w:val="1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9"/>
  </w:num>
  <w:num w:numId="10">
    <w:abstractNumId w:val="0"/>
  </w:num>
  <w:num w:numId="11">
    <w:abstractNumId w:val="1"/>
  </w:num>
  <w:num w:numId="12">
    <w:abstractNumId w:val="8"/>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2F"/>
    <w:rsid w:val="00000161"/>
    <w:rsid w:val="0001465E"/>
    <w:rsid w:val="00017EAD"/>
    <w:rsid w:val="00021072"/>
    <w:rsid w:val="00045122"/>
    <w:rsid w:val="0005147C"/>
    <w:rsid w:val="00077315"/>
    <w:rsid w:val="000853D8"/>
    <w:rsid w:val="000901A5"/>
    <w:rsid w:val="000A5AD8"/>
    <w:rsid w:val="000B34CC"/>
    <w:rsid w:val="000B569C"/>
    <w:rsid w:val="000C5934"/>
    <w:rsid w:val="000D0003"/>
    <w:rsid w:val="000D1677"/>
    <w:rsid w:val="000E451D"/>
    <w:rsid w:val="000F1101"/>
    <w:rsid w:val="000F5891"/>
    <w:rsid w:val="00112EB1"/>
    <w:rsid w:val="00133798"/>
    <w:rsid w:val="00162AE6"/>
    <w:rsid w:val="0017343E"/>
    <w:rsid w:val="00175A70"/>
    <w:rsid w:val="00177A85"/>
    <w:rsid w:val="00187066"/>
    <w:rsid w:val="001875CB"/>
    <w:rsid w:val="00197AC9"/>
    <w:rsid w:val="001A481E"/>
    <w:rsid w:val="001C665A"/>
    <w:rsid w:val="001D6FFE"/>
    <w:rsid w:val="0022633C"/>
    <w:rsid w:val="00240D1D"/>
    <w:rsid w:val="002443DB"/>
    <w:rsid w:val="002517F6"/>
    <w:rsid w:val="0025321C"/>
    <w:rsid w:val="00262959"/>
    <w:rsid w:val="00265068"/>
    <w:rsid w:val="00265206"/>
    <w:rsid w:val="00280E77"/>
    <w:rsid w:val="00297749"/>
    <w:rsid w:val="002A0357"/>
    <w:rsid w:val="002A3456"/>
    <w:rsid w:val="002B09E0"/>
    <w:rsid w:val="002C3C78"/>
    <w:rsid w:val="002D34DB"/>
    <w:rsid w:val="002E18C9"/>
    <w:rsid w:val="002E1D00"/>
    <w:rsid w:val="002E2CE1"/>
    <w:rsid w:val="002F28B6"/>
    <w:rsid w:val="00304BBA"/>
    <w:rsid w:val="003056F1"/>
    <w:rsid w:val="00305971"/>
    <w:rsid w:val="00314670"/>
    <w:rsid w:val="0032346E"/>
    <w:rsid w:val="003337DF"/>
    <w:rsid w:val="003437B3"/>
    <w:rsid w:val="003542A5"/>
    <w:rsid w:val="00354A8F"/>
    <w:rsid w:val="00355114"/>
    <w:rsid w:val="00364E5C"/>
    <w:rsid w:val="003D1720"/>
    <w:rsid w:val="003F03AA"/>
    <w:rsid w:val="003F3096"/>
    <w:rsid w:val="003F4757"/>
    <w:rsid w:val="00405129"/>
    <w:rsid w:val="00425BD7"/>
    <w:rsid w:val="00425D04"/>
    <w:rsid w:val="00430442"/>
    <w:rsid w:val="00457FEC"/>
    <w:rsid w:val="004633B9"/>
    <w:rsid w:val="0047032D"/>
    <w:rsid w:val="004726EA"/>
    <w:rsid w:val="00487FE6"/>
    <w:rsid w:val="0049198F"/>
    <w:rsid w:val="004A10C4"/>
    <w:rsid w:val="004B7920"/>
    <w:rsid w:val="004C6079"/>
    <w:rsid w:val="004C61CB"/>
    <w:rsid w:val="004F5C71"/>
    <w:rsid w:val="00513765"/>
    <w:rsid w:val="00515FA7"/>
    <w:rsid w:val="00530A35"/>
    <w:rsid w:val="00534418"/>
    <w:rsid w:val="00543127"/>
    <w:rsid w:val="005525DB"/>
    <w:rsid w:val="005550CA"/>
    <w:rsid w:val="005617B1"/>
    <w:rsid w:val="005664DB"/>
    <w:rsid w:val="00595EF4"/>
    <w:rsid w:val="005A1B3A"/>
    <w:rsid w:val="005B7AC5"/>
    <w:rsid w:val="005F1E1D"/>
    <w:rsid w:val="006020B1"/>
    <w:rsid w:val="00636F95"/>
    <w:rsid w:val="006450FD"/>
    <w:rsid w:val="0064551F"/>
    <w:rsid w:val="00663C6F"/>
    <w:rsid w:val="0067041D"/>
    <w:rsid w:val="00676245"/>
    <w:rsid w:val="006768BE"/>
    <w:rsid w:val="00681DB3"/>
    <w:rsid w:val="00695CFF"/>
    <w:rsid w:val="00695E7A"/>
    <w:rsid w:val="006C494E"/>
    <w:rsid w:val="006C75F2"/>
    <w:rsid w:val="006E7CA0"/>
    <w:rsid w:val="006F22DC"/>
    <w:rsid w:val="00711AF2"/>
    <w:rsid w:val="00712259"/>
    <w:rsid w:val="00716965"/>
    <w:rsid w:val="0072368E"/>
    <w:rsid w:val="00727138"/>
    <w:rsid w:val="0073487B"/>
    <w:rsid w:val="0074232D"/>
    <w:rsid w:val="007550B3"/>
    <w:rsid w:val="00762939"/>
    <w:rsid w:val="00765A34"/>
    <w:rsid w:val="00767E70"/>
    <w:rsid w:val="0078356D"/>
    <w:rsid w:val="00785667"/>
    <w:rsid w:val="00797431"/>
    <w:rsid w:val="007A7C15"/>
    <w:rsid w:val="007B318D"/>
    <w:rsid w:val="007C6A79"/>
    <w:rsid w:val="007C77EB"/>
    <w:rsid w:val="007D57AA"/>
    <w:rsid w:val="007F4743"/>
    <w:rsid w:val="008055E4"/>
    <w:rsid w:val="00806FF7"/>
    <w:rsid w:val="00817AEF"/>
    <w:rsid w:val="00831D14"/>
    <w:rsid w:val="00843AD4"/>
    <w:rsid w:val="00863C64"/>
    <w:rsid w:val="00871958"/>
    <w:rsid w:val="00871D03"/>
    <w:rsid w:val="00873C60"/>
    <w:rsid w:val="008A289D"/>
    <w:rsid w:val="008A2906"/>
    <w:rsid w:val="008A7ABF"/>
    <w:rsid w:val="008C2144"/>
    <w:rsid w:val="008C6538"/>
    <w:rsid w:val="00904206"/>
    <w:rsid w:val="00913656"/>
    <w:rsid w:val="00920DF7"/>
    <w:rsid w:val="00923832"/>
    <w:rsid w:val="0092437C"/>
    <w:rsid w:val="0095393B"/>
    <w:rsid w:val="00956CCB"/>
    <w:rsid w:val="00975E68"/>
    <w:rsid w:val="00983152"/>
    <w:rsid w:val="00983F20"/>
    <w:rsid w:val="009866F1"/>
    <w:rsid w:val="0099232F"/>
    <w:rsid w:val="00995537"/>
    <w:rsid w:val="009A33F6"/>
    <w:rsid w:val="009B5FE2"/>
    <w:rsid w:val="00A160EB"/>
    <w:rsid w:val="00A30E53"/>
    <w:rsid w:val="00A37F69"/>
    <w:rsid w:val="00A43704"/>
    <w:rsid w:val="00A47871"/>
    <w:rsid w:val="00A50190"/>
    <w:rsid w:val="00A50EEE"/>
    <w:rsid w:val="00A56666"/>
    <w:rsid w:val="00A7652F"/>
    <w:rsid w:val="00AA322A"/>
    <w:rsid w:val="00AA5706"/>
    <w:rsid w:val="00AB34FE"/>
    <w:rsid w:val="00AB4497"/>
    <w:rsid w:val="00AD50B0"/>
    <w:rsid w:val="00B13D81"/>
    <w:rsid w:val="00B1643F"/>
    <w:rsid w:val="00B47969"/>
    <w:rsid w:val="00B652F5"/>
    <w:rsid w:val="00B96F77"/>
    <w:rsid w:val="00BB7BAF"/>
    <w:rsid w:val="00BC12A2"/>
    <w:rsid w:val="00BD2A86"/>
    <w:rsid w:val="00BD63F2"/>
    <w:rsid w:val="00BE64EF"/>
    <w:rsid w:val="00BF7F4F"/>
    <w:rsid w:val="00C06DB9"/>
    <w:rsid w:val="00C1008A"/>
    <w:rsid w:val="00C17052"/>
    <w:rsid w:val="00C25AE8"/>
    <w:rsid w:val="00C40171"/>
    <w:rsid w:val="00C430D7"/>
    <w:rsid w:val="00C855CE"/>
    <w:rsid w:val="00CA35D9"/>
    <w:rsid w:val="00CA4508"/>
    <w:rsid w:val="00CC5A22"/>
    <w:rsid w:val="00CD219C"/>
    <w:rsid w:val="00CE5BFC"/>
    <w:rsid w:val="00CE781A"/>
    <w:rsid w:val="00CF03C3"/>
    <w:rsid w:val="00CF46DB"/>
    <w:rsid w:val="00D3342B"/>
    <w:rsid w:val="00D353CA"/>
    <w:rsid w:val="00D5733F"/>
    <w:rsid w:val="00D57C24"/>
    <w:rsid w:val="00D76745"/>
    <w:rsid w:val="00D83C13"/>
    <w:rsid w:val="00DA7C75"/>
    <w:rsid w:val="00DB5141"/>
    <w:rsid w:val="00DE63DD"/>
    <w:rsid w:val="00E111AE"/>
    <w:rsid w:val="00E3232D"/>
    <w:rsid w:val="00E32850"/>
    <w:rsid w:val="00E33A27"/>
    <w:rsid w:val="00E472DE"/>
    <w:rsid w:val="00E574DF"/>
    <w:rsid w:val="00E60119"/>
    <w:rsid w:val="00E6496A"/>
    <w:rsid w:val="00E721A1"/>
    <w:rsid w:val="00E82034"/>
    <w:rsid w:val="00E904E8"/>
    <w:rsid w:val="00EA04E8"/>
    <w:rsid w:val="00EA340F"/>
    <w:rsid w:val="00EA50BC"/>
    <w:rsid w:val="00EC4BD2"/>
    <w:rsid w:val="00ED4B0C"/>
    <w:rsid w:val="00EE2CFE"/>
    <w:rsid w:val="00EE349D"/>
    <w:rsid w:val="00EF6ACD"/>
    <w:rsid w:val="00F01EEF"/>
    <w:rsid w:val="00F04639"/>
    <w:rsid w:val="00F05FB6"/>
    <w:rsid w:val="00F135C5"/>
    <w:rsid w:val="00F15624"/>
    <w:rsid w:val="00F1701F"/>
    <w:rsid w:val="00F30377"/>
    <w:rsid w:val="00F3061F"/>
    <w:rsid w:val="00F30F05"/>
    <w:rsid w:val="00F4122A"/>
    <w:rsid w:val="00F41A76"/>
    <w:rsid w:val="00F571E2"/>
    <w:rsid w:val="00F65DC0"/>
    <w:rsid w:val="00F66880"/>
    <w:rsid w:val="00F84350"/>
    <w:rsid w:val="00F86832"/>
    <w:rsid w:val="00FB31E5"/>
    <w:rsid w:val="00FC2C75"/>
    <w:rsid w:val="00FC39A8"/>
    <w:rsid w:val="00FC56DA"/>
    <w:rsid w:val="00FD5E50"/>
    <w:rsid w:val="00FE2E26"/>
    <w:rsid w:val="00FF73A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EC3FD6"/>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2E2CE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uiPriority w:val="9"/>
    <w:qFormat/>
    <w:rsid w:val="004A10C4"/>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uiPriority w:val="9"/>
    <w:unhideWhenUsed/>
    <w:qFormat/>
    <w:rsid w:val="00762939"/>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uiPriority w:val="9"/>
    <w:unhideWhenUsed/>
    <w:qFormat/>
    <w:rsid w:val="00762939"/>
    <w:pPr>
      <w:keepNext/>
      <w:keepLines/>
      <w:numPr>
        <w:ilvl w:val="2"/>
        <w:numId w:val="1"/>
      </w:numPr>
      <w:spacing w:before="40"/>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uiPriority w:val="9"/>
    <w:unhideWhenUsed/>
    <w:qFormat/>
    <w:rsid w:val="004726EA"/>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unhideWhenUsed/>
    <w:qFormat/>
    <w:rsid w:val="004726EA"/>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unhideWhenUsed/>
    <w:qFormat/>
    <w:rsid w:val="004726EA"/>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10C4"/>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762939"/>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762939"/>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4726EA"/>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4726EA"/>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4726EA"/>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styleId="Erwhnung">
    <w:name w:val="Mention"/>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table" w:customStyle="1" w:styleId="TableGrid">
    <w:name w:val="TableGrid"/>
    <w:rsid w:val="00A43704"/>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Link">
    <w:name w:val="FollowedHyperlink"/>
    <w:basedOn w:val="Absatz-Standardschriftart"/>
    <w:uiPriority w:val="99"/>
    <w:semiHidden/>
    <w:unhideWhenUsed/>
    <w:rsid w:val="009238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logoall.info/uploads/posts/2016-05/0_xcode_logo.jpg" TargetMode="External"/><Relationship Id="rId21" Type="http://schemas.microsoft.com/office/2007/relationships/diagramDrawing" Target="diagrams/drawing2.xml"/><Relationship Id="rId42" Type="http://schemas.openxmlformats.org/officeDocument/2006/relationships/image" Target="media/image23.png"/><Relationship Id="rId47" Type="http://schemas.openxmlformats.org/officeDocument/2006/relationships/hyperlink" Target="http://www.mathematik.uni-ulm.de/stochastik/lehre/ws05_06/seminar/ausarbeitung_wagner.pdf" TargetMode="External"/><Relationship Id="rId63" Type="http://schemas.openxmlformats.org/officeDocument/2006/relationships/image" Target="media/image36.png"/><Relationship Id="rId68" Type="http://schemas.openxmlformats.org/officeDocument/2006/relationships/hyperlink" Target="https://developer.android.com/studio/index.html?gclid=CMKrwYyFvdICFVEz0wodCWwB2w" TargetMode="External"/><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3.png"/><Relationship Id="rId133" Type="http://schemas.openxmlformats.org/officeDocument/2006/relationships/hyperlink" Target="file:///D:\git\Mushroom-Identifier\Mushroom-Identifier\Diplomschrift\Diplomschrift.docx" TargetMode="External"/><Relationship Id="rId138" Type="http://schemas.openxmlformats.org/officeDocument/2006/relationships/fontTable" Target="fontTable.xml"/><Relationship Id="rId16" Type="http://schemas.openxmlformats.org/officeDocument/2006/relationships/hyperlink" Target="javascript:void(0)" TargetMode="External"/><Relationship Id="rId107" Type="http://schemas.openxmlformats.org/officeDocument/2006/relationships/image" Target="media/image68.png"/><Relationship Id="rId11" Type="http://schemas.openxmlformats.org/officeDocument/2006/relationships/diagramQuickStyle" Target="diagrams/quickStyle1.xml"/><Relationship Id="rId32" Type="http://schemas.openxmlformats.org/officeDocument/2006/relationships/image" Target="media/image13.jpeg"/><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hyperlink" Target="http://stackoverflow.com/questions/8932893/accessing-certain-pixel-rgb-value-in-opencv" TargetMode="External"/><Relationship Id="rId74" Type="http://schemas.openxmlformats.org/officeDocument/2006/relationships/hyperlink" Target="https://developer.android.com/ndk/guides/standalone_toolchain.html" TargetMode="External"/><Relationship Id="rId79" Type="http://schemas.openxmlformats.org/officeDocument/2006/relationships/image" Target="media/image41.png"/><Relationship Id="rId102" Type="http://schemas.openxmlformats.org/officeDocument/2006/relationships/image" Target="media/image63.png"/><Relationship Id="rId123" Type="http://schemas.openxmlformats.org/officeDocument/2006/relationships/hyperlink" Target="file:///D:\git\Mushroom-Identifier\Mushroom-Identifier\Diplomschrift\Diplomschrift.docx" TargetMode="External"/><Relationship Id="rId128" Type="http://schemas.openxmlformats.org/officeDocument/2006/relationships/hyperlink" Target="file:///D:\git\Mushroom-Identifier\Mushroom-Identifier\Diplomschrift\Diplomschrift.docx"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media/image24.png"/><Relationship Id="rId48" Type="http://schemas.openxmlformats.org/officeDocument/2006/relationships/image" Target="media/image25.gif"/><Relationship Id="rId64" Type="http://schemas.openxmlformats.org/officeDocument/2006/relationships/image" Target="media/image37.png"/><Relationship Id="rId69" Type="http://schemas.openxmlformats.org/officeDocument/2006/relationships/hyperlink" Target="https://developer.android.com/studio/projects/add-native-code.html" TargetMode="External"/><Relationship Id="rId113" Type="http://schemas.openxmlformats.org/officeDocument/2006/relationships/hyperlink" Target="http://docs.opencv.org/2.4.13.2/doc/user_guide/ug_traincascade.html" TargetMode="External"/><Relationship Id="rId118" Type="http://schemas.openxmlformats.org/officeDocument/2006/relationships/hyperlink" Target="http://www.slashslash.info/wp-content/uploads/2013/10/get-boost.png" TargetMode="External"/><Relationship Id="rId134" Type="http://schemas.openxmlformats.org/officeDocument/2006/relationships/hyperlink" Target="file:///D:\git\Mushroom-Identifier\Mushroom-Identifier\Diplomschrift\Diplomschrift.docx" TargetMode="External"/><Relationship Id="rId13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jpeg"/><Relationship Id="rId72" Type="http://schemas.openxmlformats.org/officeDocument/2006/relationships/hyperlink" Target="http://www.boost.org/doc/libs/1_60_0/more/getting_started/windows.html" TargetMode="External"/><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www.aberger.at/blog/assets/images/abs.jpg" TargetMode="Externa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Data" Target="diagrams/data2.xm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9.png"/><Relationship Id="rId46" Type="http://schemas.openxmlformats.org/officeDocument/2006/relationships/hyperlink" Target="http://homepages.inf.ed.ac.uk/rbf/HIPR2/sobel.htm" TargetMode="External"/><Relationship Id="rId59" Type="http://schemas.openxmlformats.org/officeDocument/2006/relationships/hyperlink" Target="http://www.shervinemami.info/colorConversion.html" TargetMode="External"/><Relationship Id="rId67" Type="http://schemas.openxmlformats.org/officeDocument/2006/relationships/image" Target="media/image40.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hyperlink" Target="https://upload.wikimedia.org/wikipedia/commons/thumb/1/19/Visual_Studio_2012_logo_and_wordmark.svg/2000px-Visual_Studio_2012_logo_and_wordmark.svg.png" TargetMode="External"/><Relationship Id="rId124" Type="http://schemas.openxmlformats.org/officeDocument/2006/relationships/hyperlink" Target="file:///D:\git\Mushroom-Identifier\Mushroom-Identifier\Diplomschrift\Diplomschrift.docx" TargetMode="External"/><Relationship Id="rId129" Type="http://schemas.openxmlformats.org/officeDocument/2006/relationships/hyperlink" Target="file:///D:\git\Mushroom-Identifier\Mushroom-Identifier\Diplomschrift\Diplomschrift.docx" TargetMode="External"/><Relationship Id="rId137" Type="http://schemas.openxmlformats.org/officeDocument/2006/relationships/footer" Target="footer2.xml"/><Relationship Id="rId20" Type="http://schemas.openxmlformats.org/officeDocument/2006/relationships/diagramColors" Target="diagrams/colors2.xml"/><Relationship Id="rId41" Type="http://schemas.openxmlformats.org/officeDocument/2006/relationships/image" Target="media/image22.png"/><Relationship Id="rId54" Type="http://schemas.openxmlformats.org/officeDocument/2006/relationships/image" Target="media/image31.png"/><Relationship Id="rId62" Type="http://schemas.openxmlformats.org/officeDocument/2006/relationships/image" Target="media/image35.png"/><Relationship Id="rId70" Type="http://schemas.openxmlformats.org/officeDocument/2006/relationships/hyperlink" Target="https://sourceforge.net/projects/boost/files/boost/1.63.0/" TargetMode="External"/><Relationship Id="rId75" Type="http://schemas.openxmlformats.org/officeDocument/2006/relationships/hyperlink" Target="https://github.com/opencv/opencv/releases" TargetMode="External"/><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2.jpeg"/><Relationship Id="rId132" Type="http://schemas.openxmlformats.org/officeDocument/2006/relationships/hyperlink" Target="file:///D:\git\Mushroom-Identifier\Mushroom-Identifier\Diplomschrift\Diplomschrift.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6.gif"/><Relationship Id="rId57" Type="http://schemas.openxmlformats.org/officeDocument/2006/relationships/hyperlink" Target="http://docs.opencv.org/2.4/doc/tutorials/introduction/windows_install/windows_install.html" TargetMode="External"/><Relationship Id="rId106" Type="http://schemas.openxmlformats.org/officeDocument/2006/relationships/image" Target="media/image67.png"/><Relationship Id="rId114" Type="http://schemas.openxmlformats.org/officeDocument/2006/relationships/hyperlink" Target="http://coding-robin.de/2013/07/22/train-your-own-opencv-haar-classifier.html" TargetMode="External"/><Relationship Id="rId119" Type="http://schemas.openxmlformats.org/officeDocument/2006/relationships/hyperlink" Target="https://upload.wikimedia.org/wikipedia/commons/5/53/OpenCV_Logo_with_text.png" TargetMode="External"/><Relationship Id="rId127" Type="http://schemas.openxmlformats.org/officeDocument/2006/relationships/hyperlink" Target="file:///D:\git\Mushroom-Identifier\Mushroom-Identifier\Diplomschrift\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44" Type="http://schemas.openxmlformats.org/officeDocument/2006/relationships/hyperlink" Target="https://de.wikipedia.org/wiki/Faltungsmatrix" TargetMode="External"/><Relationship Id="rId52" Type="http://schemas.openxmlformats.org/officeDocument/2006/relationships/image" Target="media/image29.png"/><Relationship Id="rId60" Type="http://schemas.openxmlformats.org/officeDocument/2006/relationships/hyperlink" Target="https://github.com/mrnugget/opencv-haar-classifier-training" TargetMode="External"/><Relationship Id="rId65" Type="http://schemas.openxmlformats.org/officeDocument/2006/relationships/image" Target="media/image38.png"/><Relationship Id="rId73" Type="http://schemas.openxmlformats.org/officeDocument/2006/relationships/hyperlink" Target="https://developer.android.com/ndk/guides/standalone_toolchain.html" TargetMode="External"/><Relationship Id="rId78" Type="http://schemas.openxmlformats.org/officeDocument/2006/relationships/hyperlink" Target="https://developer.android.com/studio/projects/add-native-code.html" TargetMode="External"/><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jpeg"/><Relationship Id="rId101" Type="http://schemas.openxmlformats.org/officeDocument/2006/relationships/image" Target="media/image62.png"/><Relationship Id="rId122" Type="http://schemas.openxmlformats.org/officeDocument/2006/relationships/hyperlink" Target="file:///D:\git\Mushroom-Identifier\Mushroom-Identifier\Diplomschrift\Diplomschrift.docx" TargetMode="External"/><Relationship Id="rId130" Type="http://schemas.openxmlformats.org/officeDocument/2006/relationships/hyperlink" Target="file:///D:\git\Mushroom-Identifier\Mushroom-Identifier\Diplomschrift\Diplomschrift.docx" TargetMode="External"/><Relationship Id="rId13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jpeg"/><Relationship Id="rId109" Type="http://schemas.openxmlformats.org/officeDocument/2006/relationships/image" Target="media/image70.png"/><Relationship Id="rId34" Type="http://schemas.openxmlformats.org/officeDocument/2006/relationships/image" Target="media/image15.jpeg"/><Relationship Id="rId50" Type="http://schemas.openxmlformats.org/officeDocument/2006/relationships/image" Target="media/image27.gif"/><Relationship Id="rId55" Type="http://schemas.openxmlformats.org/officeDocument/2006/relationships/image" Target="media/image32.png"/><Relationship Id="rId76" Type="http://schemas.openxmlformats.org/officeDocument/2006/relationships/hyperlink" Target="https://github.com/opencv/opencv/releases" TargetMode="External"/><Relationship Id="rId97" Type="http://schemas.openxmlformats.org/officeDocument/2006/relationships/image" Target="media/image59.png"/><Relationship Id="rId104" Type="http://schemas.openxmlformats.org/officeDocument/2006/relationships/image" Target="media/image65.png"/><Relationship Id="rId120" Type="http://schemas.openxmlformats.org/officeDocument/2006/relationships/hyperlink" Target="https://upload.wikimedia.org/wikipedia/commons/thumb/3/34/Android_Studio_icon.svg/1000px-Android_Studio_icon.svg.png" TargetMode="External"/><Relationship Id="rId125" Type="http://schemas.openxmlformats.org/officeDocument/2006/relationships/hyperlink" Target="file:///D:\git\Mushroom-Identifier\Mushroom-Identifier\Diplomschrift\Diplomschrift.docx" TargetMode="External"/><Relationship Id="rId7" Type="http://schemas.openxmlformats.org/officeDocument/2006/relationships/endnotes" Target="endnotes.xml"/><Relationship Id="rId71" Type="http://schemas.openxmlformats.org/officeDocument/2006/relationships/hyperlink" Target="http://www.boost.org/doc/libs/1_63_0/more/getting_started/windows.html" TargetMode="External"/><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_Drawing.vsdx"/><Relationship Id="rId40" Type="http://schemas.openxmlformats.org/officeDocument/2006/relationships/image" Target="media/image21.png"/><Relationship Id="rId45" Type="http://schemas.openxmlformats.org/officeDocument/2006/relationships/hyperlink" Target="https://www.youtube.com/watch?v=C_zFhWdM4ic&amp;feature=youtu.be" TargetMode="External"/><Relationship Id="rId66" Type="http://schemas.openxmlformats.org/officeDocument/2006/relationships/image" Target="media/image39.png"/><Relationship Id="rId87" Type="http://schemas.openxmlformats.org/officeDocument/2006/relationships/image" Target="media/image49.png"/><Relationship Id="rId110" Type="http://schemas.openxmlformats.org/officeDocument/2006/relationships/image" Target="media/image71.jpeg"/><Relationship Id="rId115" Type="http://schemas.openxmlformats.org/officeDocument/2006/relationships/hyperlink" Target="https://cdn.xebialabs.com/assets/files/plugins/cmake.jpg" TargetMode="External"/><Relationship Id="rId131" Type="http://schemas.openxmlformats.org/officeDocument/2006/relationships/hyperlink" Target="file:///D:\git\Mushroom-Identifier\Mushroom-Identifier\Diplomschrift\Diplomschrift.docx" TargetMode="External"/><Relationship Id="rId136" Type="http://schemas.openxmlformats.org/officeDocument/2006/relationships/footer" Target="footer1.xml"/><Relationship Id="rId61" Type="http://schemas.openxmlformats.org/officeDocument/2006/relationships/image" Target="media/image34.png"/><Relationship Id="rId82" Type="http://schemas.openxmlformats.org/officeDocument/2006/relationships/image" Target="media/image44.png"/><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hyperlink" Target="https://www.visualstudio.com/downloads/" TargetMode="External"/><Relationship Id="rId100" Type="http://schemas.openxmlformats.org/officeDocument/2006/relationships/hyperlink" Target="http://stackoverflow.com/questions/5179686/restoring-state-of-textview-after-screen-rotation" TargetMode="External"/><Relationship Id="rId105" Type="http://schemas.openxmlformats.org/officeDocument/2006/relationships/image" Target="media/image66.png"/><Relationship Id="rId126" Type="http://schemas.openxmlformats.org/officeDocument/2006/relationships/hyperlink" Target="file:///D:\git\Mushroom-Identifier\Mushroom-Identifier\Diplomschrift\Diplomschrift.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4.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pt>
    <dgm:pt modelId="{A38E67BB-010F-4BA6-A00D-11A77798A613}" type="pres">
      <dgm:prSet presAssocID="{56A0B103-B462-40D9-ACAF-595DB1D7DAFD}" presName="connTx" presStyleLbl="parChTrans1D2" presStyleIdx="0" presStyleCnt="3"/>
      <dgm:spPr/>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pt>
    <dgm:pt modelId="{5729F991-1247-430C-B361-D852A680BDAC}" type="pres">
      <dgm:prSet presAssocID="{C2865827-BF2B-48E7-9190-E5E716E85CB9}" presName="connTx" presStyleLbl="parChTrans1D3" presStyleIdx="0" presStyleCnt="12"/>
      <dgm:spPr/>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pt>
    <dgm:pt modelId="{F5799148-79D5-496A-B18C-8EF796CBD402}" type="pres">
      <dgm:prSet presAssocID="{ED46E427-3407-4633-88D3-CA6F0D1B60D4}" presName="connTx" presStyleLbl="parChTrans1D3" presStyleIdx="1" presStyleCnt="12"/>
      <dgm:spPr/>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pt>
    <dgm:pt modelId="{0FB93B65-DCE2-41B6-B1A2-A04CB52BB330}" type="pres">
      <dgm:prSet presAssocID="{E77648B5-BF52-4D51-88A1-3BBE8684CA41}" presName="connTx" presStyleLbl="parChTrans1D3" presStyleIdx="2" presStyleCnt="12"/>
      <dgm:spPr/>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pt>
    <dgm:pt modelId="{3D23AD12-24A7-48C4-AF32-000D3DB582B3}" type="pres">
      <dgm:prSet presAssocID="{EB163523-8307-4454-A05A-021AC8C3CD72}" presName="connTx" presStyleLbl="parChTrans1D2" presStyleIdx="1" presStyleCnt="3"/>
      <dgm:spPr/>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pt>
    <dgm:pt modelId="{61B38E0C-714F-4CD6-B3D7-A269244EF8F8}" type="pres">
      <dgm:prSet presAssocID="{7290A7DC-935B-41EA-BA2E-E160147746B9}" presName="connTx" presStyleLbl="parChTrans1D3" presStyleIdx="3" presStyleCnt="12"/>
      <dgm:spPr/>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pt>
    <dgm:pt modelId="{D1C12E79-687F-4158-92EF-1ACF88C4E12C}" type="pres">
      <dgm:prSet presAssocID="{629F6A85-A6C6-4DC8-A248-5862535AC4BC}" presName="connTx" presStyleLbl="parChTrans1D3" presStyleIdx="4" presStyleCnt="12"/>
      <dgm:spPr/>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pt>
    <dgm:pt modelId="{3556126A-1F58-433C-A96C-1138BCF1C923}" type="pres">
      <dgm:prSet presAssocID="{1142A971-9A5E-4678-AFCB-4DB66215FCA0}" presName="connTx" presStyleLbl="parChTrans1D3" presStyleIdx="5" presStyleCnt="12"/>
      <dgm:spPr/>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pt>
    <dgm:pt modelId="{8E92FC66-E979-47B7-BD10-E75A468A6F38}" type="pres">
      <dgm:prSet presAssocID="{7F2B6E06-43EF-4B49-8E25-F0D0F5748B1B}" presName="connTx" presStyleLbl="parChTrans1D2" presStyleIdx="2" presStyleCnt="3"/>
      <dgm:spPr/>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pt>
    <dgm:pt modelId="{F74354F6-962A-48B3-B237-8C0D6704F9A5}" type="pres">
      <dgm:prSet presAssocID="{423E6A5F-7293-4791-88C4-FAC7B225DCF4}" presName="connTx" presStyleLbl="parChTrans1D3" presStyleIdx="6" presStyleCnt="12"/>
      <dgm:spPr/>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pt>
    <dgm:pt modelId="{30410D3E-328E-449B-A1B3-03D0CD167720}" type="pres">
      <dgm:prSet presAssocID="{2BDA1767-ED61-4414-958C-C47A023F0C24}" presName="connTx" presStyleLbl="parChTrans1D3" presStyleIdx="7" presStyleCnt="12"/>
      <dgm:spPr/>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pt>
    <dgm:pt modelId="{FAD4FA45-2385-4A6A-A7A7-9188A30A79B5}" type="pres">
      <dgm:prSet presAssocID="{425B3EAF-233B-47EB-919A-AE02423813E2}" presName="connTx" presStyleLbl="parChTrans1D3" presStyleIdx="8" presStyleCnt="12"/>
      <dgm:spPr/>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pt>
    <dgm:pt modelId="{2788D49D-D4B9-4927-8036-5D4206ADBD9A}" type="pres">
      <dgm:prSet presAssocID="{824BBD1B-0857-4317-87B7-585ACBB59ED9}" presName="connTx" presStyleLbl="parChTrans1D3" presStyleIdx="9" presStyleCnt="12"/>
      <dgm:spPr/>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pt>
    <dgm:pt modelId="{7473F582-F28F-40D0-99EA-A20DB9877953}" type="pres">
      <dgm:prSet presAssocID="{6E480873-25DD-47FA-B67D-98E3DE860806}" presName="connTx" presStyleLbl="parChTrans1D3" presStyleIdx="10" presStyleCnt="12"/>
      <dgm:spPr/>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pt>
    <dgm:pt modelId="{ADA92EF7-821F-448D-8EFF-4B7D518425A9}" type="pres">
      <dgm:prSet presAssocID="{B3EACFD4-2DC7-4DA1-8599-291CF273700C}" presName="connTx" presStyleLbl="parChTrans1D3" presStyleIdx="11" presStyleCnt="12"/>
      <dgm:spPr/>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pt>
    <dgm:pt modelId="{9855F068-21EC-4630-9493-5676ADAA5EFA}" type="pres">
      <dgm:prSet presAssocID="{7C9BF6FE-BAEB-4B1A-A38E-B1B5218E9E2B}" presName="level3hierChild" presStyleCnt="0"/>
      <dgm:spPr/>
    </dgm:pt>
  </dgm:ptLst>
  <dgm:cxnLst>
    <dgm:cxn modelId="{485CC103-3335-4A26-A4B7-C810B8F8A29C}" type="presOf" srcId="{56A0B103-B462-40D9-ACAF-595DB1D7DAFD}" destId="{768FB602-6141-4B57-8105-B26590C1BC86}" srcOrd="0" destOrd="0" presId="urn:microsoft.com/office/officeart/2005/8/layout/hierarchy2"/>
    <dgm:cxn modelId="{0337B00A-0994-4E54-ACDE-80E1445B760B}" type="presOf" srcId="{1142A971-9A5E-4678-AFCB-4DB66215FCA0}" destId="{3556126A-1F58-433C-A96C-1138BCF1C923}" srcOrd="1" destOrd="0" presId="urn:microsoft.com/office/officeart/2005/8/layout/hierarchy2"/>
    <dgm:cxn modelId="{4C3AF90E-E060-4B9F-AF82-0B12B207B958}" type="presOf" srcId="{EB163523-8307-4454-A05A-021AC8C3CD72}" destId="{2AFB46D6-5AF2-4709-9618-DAFE6BD483E7}" srcOrd="0"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8A90D514-7F8F-486A-9F14-B0B42F7319CC}" srcId="{82D77F85-877F-4190-8D1D-7103342425EC}" destId="{EBC1BD9D-0ACF-4C2D-BF36-78002295E820}" srcOrd="2" destOrd="0" parTransId="{425B3EAF-233B-47EB-919A-AE02423813E2}" sibTransId="{DC61EAEE-0560-486B-8EDA-1DC9B414A39E}"/>
    <dgm:cxn modelId="{DAADEF17-4652-4658-8716-CD1377A8F50F}" type="presOf" srcId="{6E480873-25DD-47FA-B67D-98E3DE860806}" destId="{7473F582-F28F-40D0-99EA-A20DB9877953}" srcOrd="1" destOrd="0" presId="urn:microsoft.com/office/officeart/2005/8/layout/hierarchy2"/>
    <dgm:cxn modelId="{09196518-DBDC-45E6-8745-870D6ECACD1B}" srcId="{388AD057-226D-49BC-9B5F-8D16DDC77E14}" destId="{ADC80257-7F4A-49B6-A003-19DDD5861CB9}" srcOrd="1" destOrd="0" parTransId="{ED46E427-3407-4633-88D3-CA6F0D1B60D4}" sibTransId="{A7665502-70BD-4015-8398-F685DF862449}"/>
    <dgm:cxn modelId="{3C53DC1B-22DA-495E-A99E-F4470261DF99}" type="presOf" srcId="{9D42CF30-C6C2-4F1B-A0C2-CF5826FE4EF6}" destId="{D64C036F-95D4-4EE2-B5CC-08E1AFFB363B}" srcOrd="0" destOrd="0" presId="urn:microsoft.com/office/officeart/2005/8/layout/hierarchy2"/>
    <dgm:cxn modelId="{005EA223-98ED-4966-93B1-2DCD3973F137}" type="presOf" srcId="{ED46E427-3407-4633-88D3-CA6F0D1B60D4}" destId="{ACA867A2-1FD0-4A21-9517-7B97BC2D7038}" srcOrd="0" destOrd="0" presId="urn:microsoft.com/office/officeart/2005/8/layout/hierarchy2"/>
    <dgm:cxn modelId="{C750AC25-9319-4323-9644-A1DB1ADB3215}" srcId="{388AD057-226D-49BC-9B5F-8D16DDC77E14}" destId="{E2B1FC7D-30F5-4CC0-9612-2B0AA6481E52}" srcOrd="0" destOrd="0" parTransId="{C2865827-BF2B-48E7-9190-E5E716E85CB9}" sibTransId="{51887E3F-FFFB-4846-989D-D358A919049B}"/>
    <dgm:cxn modelId="{D8CD5C26-010C-4751-87B5-0F15BD5D0F43}" srcId="{8258093F-318D-45DC-A8C7-4C7B0F4B4652}" destId="{82D77F85-877F-4190-8D1D-7103342425EC}" srcOrd="2" destOrd="0" parTransId="{7F2B6E06-43EF-4B49-8E25-F0D0F5748B1B}" sibTransId="{A5D54798-F117-4849-8349-4313BB1B948B}"/>
    <dgm:cxn modelId="{3F1F9D29-36A1-420F-BB71-66DB467A4BEC}" type="presOf" srcId="{7290A7DC-935B-41EA-BA2E-E160147746B9}" destId="{61B38E0C-714F-4CD6-B3D7-A269244EF8F8}" srcOrd="1" destOrd="0" presId="urn:microsoft.com/office/officeart/2005/8/layout/hierarchy2"/>
    <dgm:cxn modelId="{4A47C82D-AC6D-4227-B51B-FF095036FC22}" type="presOf" srcId="{AF46682D-E6B2-42F3-937C-EB9BBD117FC8}" destId="{021C1501-5E0C-4087-AD11-DADD51E204EE}" srcOrd="0" destOrd="0" presId="urn:microsoft.com/office/officeart/2005/8/layout/hierarchy2"/>
    <dgm:cxn modelId="{9EB47B32-4E33-4133-A8A3-61AAA5031EBD}" type="presOf" srcId="{82D77F85-877F-4190-8D1D-7103342425EC}" destId="{A14602B9-9D2A-4F15-BCF7-D63CFA891D7C}" srcOrd="0" destOrd="0" presId="urn:microsoft.com/office/officeart/2005/8/layout/hierarchy2"/>
    <dgm:cxn modelId="{AA7E7933-F96F-46F0-81FE-854F425CF68F}" type="presOf" srcId="{425B3EAF-233B-47EB-919A-AE02423813E2}" destId="{FAD4FA45-2385-4A6A-A7A7-9188A30A79B5}" srcOrd="1" destOrd="0" presId="urn:microsoft.com/office/officeart/2005/8/layout/hierarchy2"/>
    <dgm:cxn modelId="{FF17045B-4EE1-4329-A2AB-9377F1B9877B}" type="presOf" srcId="{629F6A85-A6C6-4DC8-A248-5862535AC4BC}" destId="{D1C12E79-687F-4158-92EF-1ACF88C4E12C}" srcOrd="1" destOrd="0" presId="urn:microsoft.com/office/officeart/2005/8/layout/hierarchy2"/>
    <dgm:cxn modelId="{F9B0E15B-80DA-4FE1-9367-D3A435BC8ED6}" srcId="{CC48AC3E-095B-482B-B9EE-6E6CE044F38A}" destId="{8258093F-318D-45DC-A8C7-4C7B0F4B4652}" srcOrd="0" destOrd="0" parTransId="{B59827F8-0A93-47BF-BB6F-3ED361D4F19E}" sibTransId="{80EF7FFB-B91E-4E5D-88C5-BEA450716537}"/>
    <dgm:cxn modelId="{9F185964-25C9-42CD-8E89-A101D14A3150}" type="presOf" srcId="{E77648B5-BF52-4D51-88A1-3BBE8684CA41}" destId="{B7932053-430A-4B46-8B6C-04F0D8256DB2}" srcOrd="0" destOrd="0" presId="urn:microsoft.com/office/officeart/2005/8/layout/hierarchy2"/>
    <dgm:cxn modelId="{F9CE5967-A9FB-4DDD-BE92-0C65D4A3FB03}" type="presOf" srcId="{C2865827-BF2B-48E7-9190-E5E716E85CB9}" destId="{262091B7-B7F7-4E1D-9BA1-0135D8720715}" srcOrd="0" destOrd="0" presId="urn:microsoft.com/office/officeart/2005/8/layout/hierarchy2"/>
    <dgm:cxn modelId="{2825B267-B1B5-42ED-A5EC-6339F63DB342}" type="presOf" srcId="{56A0B103-B462-40D9-ACAF-595DB1D7DAFD}" destId="{A38E67BB-010F-4BA6-A00D-11A77798A613}" srcOrd="1"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E21AF34B-3462-4447-8A1B-5C8507C79218}" type="presOf" srcId="{EBC1BD9D-0ACF-4C2D-BF36-78002295E820}" destId="{EC21800D-FC2E-4B17-A3C9-C3F42709D41E}" srcOrd="0"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B8D82452-64B7-4B66-8D3D-B6887F37CB73}" type="presOf" srcId="{423E6A5F-7293-4791-88C4-FAC7B225DCF4}" destId="{F74354F6-962A-48B3-B237-8C0D6704F9A5}" srcOrd="1" destOrd="0" presId="urn:microsoft.com/office/officeart/2005/8/layout/hierarchy2"/>
    <dgm:cxn modelId="{0F4B5273-8B09-4485-9DC8-58F1FA823BC0}" srcId="{82D77F85-877F-4190-8D1D-7103342425EC}" destId="{7C9BF6FE-BAEB-4B1A-A38E-B1B5218E9E2B}" srcOrd="5" destOrd="0" parTransId="{B3EACFD4-2DC7-4DA1-8599-291CF273700C}" sibTransId="{A7B32D7D-18AF-4C02-A97E-FBBA1A5F9F14}"/>
    <dgm:cxn modelId="{52EB6054-91B5-41E0-8880-637C09B6148E}" type="presOf" srcId="{FAEA0A76-3A08-4854-985A-DD335E5462F7}" destId="{F41DDD32-D45D-4E19-8832-BC5D4FD63C84}" srcOrd="0" destOrd="0" presId="urn:microsoft.com/office/officeart/2005/8/layout/hierarchy2"/>
    <dgm:cxn modelId="{EA459358-1275-4E25-AEDB-3D1DBD9D3EC0}" type="presOf" srcId="{8258093F-318D-45DC-A8C7-4C7B0F4B4652}" destId="{6B5C66A5-0B94-419C-A565-3CEDE0412DED}" srcOrd="0" destOrd="0" presId="urn:microsoft.com/office/officeart/2005/8/layout/hierarchy2"/>
    <dgm:cxn modelId="{C6858959-2F0C-4E79-BDF7-D54692BF198E}" type="presOf" srcId="{2BDA1767-ED61-4414-958C-C47A023F0C24}" destId="{E7F87DA0-104E-4648-A059-569C63D3DCA8}" srcOrd="0" destOrd="0" presId="urn:microsoft.com/office/officeart/2005/8/layout/hierarchy2"/>
    <dgm:cxn modelId="{965FBB79-6E52-4341-8CB1-90CC47ECEF68}" type="presOf" srcId="{87B1DF73-023B-44E3-A1FF-668E2E55C16B}" destId="{8B310000-02CA-478D-B2DC-B012862F4C3F}" srcOrd="0"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E534A582-C748-4824-92CD-2FF854F692AD}" type="presOf" srcId="{425B3EAF-233B-47EB-919A-AE02423813E2}" destId="{51E6A0BD-FF05-4A9E-BE93-D75C1D116A12}" srcOrd="0" destOrd="0" presId="urn:microsoft.com/office/officeart/2005/8/layout/hierarchy2"/>
    <dgm:cxn modelId="{90BECC88-3F13-473A-A535-AB75952A73EF}" type="presOf" srcId="{B3EACFD4-2DC7-4DA1-8599-291CF273700C}" destId="{B638C29F-F2B3-4C8C-858A-7B9FFAD93044}" srcOrd="0" destOrd="0" presId="urn:microsoft.com/office/officeart/2005/8/layout/hierarchy2"/>
    <dgm:cxn modelId="{E6D2178A-2752-4B60-BB79-0B035077160B}" type="presOf" srcId="{388AD057-226D-49BC-9B5F-8D16DDC77E14}" destId="{0865F049-FF3E-46FA-A42C-9A60E88B9F30}" srcOrd="0" destOrd="0" presId="urn:microsoft.com/office/officeart/2005/8/layout/hierarchy2"/>
    <dgm:cxn modelId="{8B5AD390-C653-45AF-AEA6-C2A77A59AB69}" srcId="{82D77F85-877F-4190-8D1D-7103342425EC}" destId="{9D42CF30-C6C2-4F1B-A0C2-CF5826FE4EF6}" srcOrd="3" destOrd="0" parTransId="{824BBD1B-0857-4317-87B7-585ACBB59ED9}" sibTransId="{1CAF551A-653D-4941-87E2-2BACA71F6D59}"/>
    <dgm:cxn modelId="{DF7B9891-F4EA-41C7-892A-AE3E3AE5B714}" type="presOf" srcId="{B3EACFD4-2DC7-4DA1-8599-291CF273700C}" destId="{ADA92EF7-821F-448D-8EFF-4B7D518425A9}" srcOrd="1" destOrd="0" presId="urn:microsoft.com/office/officeart/2005/8/layout/hierarchy2"/>
    <dgm:cxn modelId="{E58C5493-092F-48E2-89AC-F715966FD308}" type="presOf" srcId="{7C9BF6FE-BAEB-4B1A-A38E-B1B5218E9E2B}" destId="{7D358C29-263C-436B-9C1C-F1FF5277EEED}" srcOrd="0" destOrd="0" presId="urn:microsoft.com/office/officeart/2005/8/layout/hierarchy2"/>
    <dgm:cxn modelId="{40C5CE9B-CF2C-4F32-9EFA-96354F0781E7}" type="presOf" srcId="{2BDA1767-ED61-4414-958C-C47A023F0C24}" destId="{30410D3E-328E-449B-A1B3-03D0CD167720}" srcOrd="1" destOrd="0" presId="urn:microsoft.com/office/officeart/2005/8/layout/hierarchy2"/>
    <dgm:cxn modelId="{F2EFF99C-1DCF-4190-95B0-7D78650F7B21}" type="presOf" srcId="{6E480873-25DD-47FA-B67D-98E3DE860806}" destId="{0C31339B-4E3C-4C8D-A903-FE4F12E81933}" srcOrd="0" destOrd="0" presId="urn:microsoft.com/office/officeart/2005/8/layout/hierarchy2"/>
    <dgm:cxn modelId="{2991BB9E-2B67-4B74-971E-AB2124025439}" type="presOf" srcId="{8E84E95F-3B61-4E58-B50A-DEC88E647817}" destId="{672A620D-FDB7-42FE-87AB-BE9B93983227}" srcOrd="0" destOrd="0" presId="urn:microsoft.com/office/officeart/2005/8/layout/hierarchy2"/>
    <dgm:cxn modelId="{F71235A3-AAD9-421A-8054-6A0583DA2EB1}" type="presOf" srcId="{96EF7F28-7CD1-4C6A-8F01-B637E5B96D56}" destId="{44B517D6-BBE5-4DDC-B5DD-D799E8DA6799}" srcOrd="0" destOrd="0" presId="urn:microsoft.com/office/officeart/2005/8/layout/hierarchy2"/>
    <dgm:cxn modelId="{A0500CA4-C6AD-4AB5-B6EB-E22D848866A5}" type="presOf" srcId="{E2B1FC7D-30F5-4CC0-9612-2B0AA6481E52}" destId="{D2BD2BCA-4A99-4212-BBFA-1AD29EE9F4FA}" srcOrd="0"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977EA9B6-E0D3-4413-96D9-8F3B13B0AE4F}" type="presOf" srcId="{7F2B6E06-43EF-4B49-8E25-F0D0F5748B1B}" destId="{8E92FC66-E979-47B7-BD10-E75A468A6F38}" srcOrd="1" destOrd="0" presId="urn:microsoft.com/office/officeart/2005/8/layout/hierarchy2"/>
    <dgm:cxn modelId="{A8ECC0BE-2285-45DC-A717-BB4AB740AB8B}" type="presOf" srcId="{ADC80257-7F4A-49B6-A003-19DDD5861CB9}" destId="{9C22DE8F-B0C6-4823-B28C-D6422DA81B91}" srcOrd="0" destOrd="0" presId="urn:microsoft.com/office/officeart/2005/8/layout/hierarchy2"/>
    <dgm:cxn modelId="{3BB787C0-3E47-4E70-A073-60DDA51C85D7}" type="presOf" srcId="{7F2B6E06-43EF-4B49-8E25-F0D0F5748B1B}" destId="{76F7ECE9-7ABB-4A6A-88DF-1AD371251EE4}" srcOrd="0"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C09710C5-C867-47A4-89DF-543DED4BACCA}" type="presOf" srcId="{ED46E427-3407-4633-88D3-CA6F0D1B60D4}" destId="{F5799148-79D5-496A-B18C-8EF796CBD402}" srcOrd="1" destOrd="0" presId="urn:microsoft.com/office/officeart/2005/8/layout/hierarchy2"/>
    <dgm:cxn modelId="{16EB76C5-0D56-4A19-86AC-CC64E126D04D}" type="presOf" srcId="{824BBD1B-0857-4317-87B7-585ACBB59ED9}" destId="{7518E6DC-1FCD-4739-849E-094A28502320}" srcOrd="0" destOrd="0" presId="urn:microsoft.com/office/officeart/2005/8/layout/hierarchy2"/>
    <dgm:cxn modelId="{D856C9C6-D130-455E-ADDE-DDC1F938FF0C}" type="presOf" srcId="{423E6A5F-7293-4791-88C4-FAC7B225DCF4}" destId="{2C887E69-08AA-4A6D-AF1B-9FC84E0B680F}" srcOrd="0" destOrd="0" presId="urn:microsoft.com/office/officeart/2005/8/layout/hierarchy2"/>
    <dgm:cxn modelId="{7310EFC6-BEF0-46AF-86F8-19A2EC6FC20D}" type="presOf" srcId="{EB163523-8307-4454-A05A-021AC8C3CD72}" destId="{3D23AD12-24A7-48C4-AF32-000D3DB582B3}" srcOrd="1" destOrd="0" presId="urn:microsoft.com/office/officeart/2005/8/layout/hierarchy2"/>
    <dgm:cxn modelId="{AA64E6CB-A15F-4F80-9507-C41C680D803E}" type="presOf" srcId="{629F6A85-A6C6-4DC8-A248-5862535AC4BC}" destId="{EBC45952-25C6-466E-9417-DAC285A607F6}" srcOrd="0" destOrd="0" presId="urn:microsoft.com/office/officeart/2005/8/layout/hierarchy2"/>
    <dgm:cxn modelId="{2F742BD6-4866-4017-9DA0-B0C98F362707}" type="presOf" srcId="{824BBD1B-0857-4317-87B7-585ACBB59ED9}" destId="{2788D49D-D4B9-4927-8036-5D4206ADBD9A}" srcOrd="1"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92B540EA-D064-4CE4-BCB5-D29E1C967E62}" type="presOf" srcId="{CC48AC3E-095B-482B-B9EE-6E6CE044F38A}" destId="{40A84EC9-E914-4B7E-83D4-150E58B439EA}" srcOrd="0" destOrd="0" presId="urn:microsoft.com/office/officeart/2005/8/layout/hierarchy2"/>
    <dgm:cxn modelId="{77268EEA-0067-48D0-9576-0B5447E408BF}" type="presOf" srcId="{E77648B5-BF52-4D51-88A1-3BBE8684CA41}" destId="{0FB93B65-DCE2-41B6-B1A2-A04CB52BB330}" srcOrd="1" destOrd="0" presId="urn:microsoft.com/office/officeart/2005/8/layout/hierarchy2"/>
    <dgm:cxn modelId="{FB68D6EB-D989-4723-B9F6-AC7086DA7EA0}" type="presOf" srcId="{C2865827-BF2B-48E7-9190-E5E716E85CB9}" destId="{5729F991-1247-430C-B361-D852A680BDAC}" srcOrd="1" destOrd="0" presId="urn:microsoft.com/office/officeart/2005/8/layout/hierarchy2"/>
    <dgm:cxn modelId="{9370F0EB-17A3-4A1F-B290-3278D2A13BA3}" type="presOf" srcId="{1142A971-9A5E-4678-AFCB-4DB66215FCA0}" destId="{69A61D59-7564-4EEB-B75A-094837427E18}" srcOrd="0"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F368EBF1-D5AD-4AE2-9B2D-DD0A7B735495}" type="presOf" srcId="{AE1E5742-F5FC-4FEF-A07C-5AF0819E20C8}" destId="{9793837E-CC9F-4F5B-8040-E5790905D8AB}" srcOrd="0" destOrd="0" presId="urn:microsoft.com/office/officeart/2005/8/layout/hierarchy2"/>
    <dgm:cxn modelId="{50991EF2-B505-4F13-A466-165613BA3573}" type="presOf" srcId="{7290A7DC-935B-41EA-BA2E-E160147746B9}" destId="{6CD4500F-1BFF-4FB2-83B3-E68760A719F9}" srcOrd="0" destOrd="0" presId="urn:microsoft.com/office/officeart/2005/8/layout/hierarchy2"/>
    <dgm:cxn modelId="{A24119F6-FA81-4B3A-8F1D-4E5EAB52E121}" type="presOf" srcId="{9220F90A-30FA-4C14-83CF-242AD671DAEA}" destId="{D7DFB85B-B41B-4513-AEE7-592A1B9290D0}" srcOrd="0"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F98CB6F8-5D0F-4371-8FAE-30A5AAAF34D5}" type="presOf" srcId="{03EE2B26-836B-4103-A51E-5556D2E19474}" destId="{10E3C333-E632-4399-8D04-24AE6E7D7371}" srcOrd="0" destOrd="0" presId="urn:microsoft.com/office/officeart/2005/8/layout/hierarchy2"/>
    <dgm:cxn modelId="{7EBFC5CA-5725-4A2D-B12C-1D86D4AA8B23}" type="presParOf" srcId="{40A84EC9-E914-4B7E-83D4-150E58B439EA}" destId="{FC79A0FF-29A0-48BB-BC4E-AE81B1631AFB}" srcOrd="0" destOrd="0" presId="urn:microsoft.com/office/officeart/2005/8/layout/hierarchy2"/>
    <dgm:cxn modelId="{B8D7AEA6-4E24-46B5-9ECE-EFE62E4C7B5D}" type="presParOf" srcId="{FC79A0FF-29A0-48BB-BC4E-AE81B1631AFB}" destId="{6B5C66A5-0B94-419C-A565-3CEDE0412DED}" srcOrd="0" destOrd="0" presId="urn:microsoft.com/office/officeart/2005/8/layout/hierarchy2"/>
    <dgm:cxn modelId="{264B1703-AE04-4854-AFD1-F9BE291D72CF}" type="presParOf" srcId="{FC79A0FF-29A0-48BB-BC4E-AE81B1631AFB}" destId="{A811F9B1-A7E6-43DE-931A-4E7D9779DE2A}" srcOrd="1" destOrd="0" presId="urn:microsoft.com/office/officeart/2005/8/layout/hierarchy2"/>
    <dgm:cxn modelId="{7306AB02-49D0-4E1F-A694-C73B392FB0F9}" type="presParOf" srcId="{A811F9B1-A7E6-43DE-931A-4E7D9779DE2A}" destId="{768FB602-6141-4B57-8105-B26590C1BC86}" srcOrd="0" destOrd="0" presId="urn:microsoft.com/office/officeart/2005/8/layout/hierarchy2"/>
    <dgm:cxn modelId="{65632959-64F6-4FEA-8DC4-8CC33D0FA0C0}" type="presParOf" srcId="{768FB602-6141-4B57-8105-B26590C1BC86}" destId="{A38E67BB-010F-4BA6-A00D-11A77798A613}" srcOrd="0" destOrd="0" presId="urn:microsoft.com/office/officeart/2005/8/layout/hierarchy2"/>
    <dgm:cxn modelId="{C304CF9B-F3A9-45A9-AE9B-6C53DDF0FFC3}" type="presParOf" srcId="{A811F9B1-A7E6-43DE-931A-4E7D9779DE2A}" destId="{144F32AB-A253-4B0A-BA0D-61B924DB5CB1}" srcOrd="1" destOrd="0" presId="urn:microsoft.com/office/officeart/2005/8/layout/hierarchy2"/>
    <dgm:cxn modelId="{6EFED797-0C9D-4F00-A40B-9AB1B7D8BEC9}" type="presParOf" srcId="{144F32AB-A253-4B0A-BA0D-61B924DB5CB1}" destId="{0865F049-FF3E-46FA-A42C-9A60E88B9F30}" srcOrd="0" destOrd="0" presId="urn:microsoft.com/office/officeart/2005/8/layout/hierarchy2"/>
    <dgm:cxn modelId="{39402B80-6001-4DC3-84D5-95AB01CC1E42}" type="presParOf" srcId="{144F32AB-A253-4B0A-BA0D-61B924DB5CB1}" destId="{50B33DDD-FC78-4891-9879-15F9D48F22DD}" srcOrd="1" destOrd="0" presId="urn:microsoft.com/office/officeart/2005/8/layout/hierarchy2"/>
    <dgm:cxn modelId="{51000D28-0C2C-4313-9427-8B6E2E7A6619}" type="presParOf" srcId="{50B33DDD-FC78-4891-9879-15F9D48F22DD}" destId="{262091B7-B7F7-4E1D-9BA1-0135D8720715}" srcOrd="0" destOrd="0" presId="urn:microsoft.com/office/officeart/2005/8/layout/hierarchy2"/>
    <dgm:cxn modelId="{6029A143-2216-42A3-88B3-A8EA5DBBCDBC}" type="presParOf" srcId="{262091B7-B7F7-4E1D-9BA1-0135D8720715}" destId="{5729F991-1247-430C-B361-D852A680BDAC}" srcOrd="0" destOrd="0" presId="urn:microsoft.com/office/officeart/2005/8/layout/hierarchy2"/>
    <dgm:cxn modelId="{BDF38783-519B-49E4-894B-68B1FD40B528}" type="presParOf" srcId="{50B33DDD-FC78-4891-9879-15F9D48F22DD}" destId="{5A7E5138-C768-46DD-8CCD-04467F21407D}" srcOrd="1" destOrd="0" presId="urn:microsoft.com/office/officeart/2005/8/layout/hierarchy2"/>
    <dgm:cxn modelId="{46031BFD-0492-48F9-8811-60A2D7F93B45}" type="presParOf" srcId="{5A7E5138-C768-46DD-8CCD-04467F21407D}" destId="{D2BD2BCA-4A99-4212-BBFA-1AD29EE9F4FA}" srcOrd="0" destOrd="0" presId="urn:microsoft.com/office/officeart/2005/8/layout/hierarchy2"/>
    <dgm:cxn modelId="{0F2B7446-B89A-4576-A030-2F8CE4A1D5A9}" type="presParOf" srcId="{5A7E5138-C768-46DD-8CCD-04467F21407D}" destId="{1B4C1F49-B5DF-4F77-B6A0-39D9DB0C5964}" srcOrd="1" destOrd="0" presId="urn:microsoft.com/office/officeart/2005/8/layout/hierarchy2"/>
    <dgm:cxn modelId="{3122BE86-DD00-401A-A1A6-7F22895575AB}" type="presParOf" srcId="{50B33DDD-FC78-4891-9879-15F9D48F22DD}" destId="{ACA867A2-1FD0-4A21-9517-7B97BC2D7038}" srcOrd="2" destOrd="0" presId="urn:microsoft.com/office/officeart/2005/8/layout/hierarchy2"/>
    <dgm:cxn modelId="{2AF1AC3F-9B4A-4905-90E1-E9CA90A2B9DE}" type="presParOf" srcId="{ACA867A2-1FD0-4A21-9517-7B97BC2D7038}" destId="{F5799148-79D5-496A-B18C-8EF796CBD402}" srcOrd="0" destOrd="0" presId="urn:microsoft.com/office/officeart/2005/8/layout/hierarchy2"/>
    <dgm:cxn modelId="{F7FFE659-BB06-47CA-A8B1-EB73741E9FFA}" type="presParOf" srcId="{50B33DDD-FC78-4891-9879-15F9D48F22DD}" destId="{2328B2B3-AC3F-4A85-ADFB-C07151490746}" srcOrd="3" destOrd="0" presId="urn:microsoft.com/office/officeart/2005/8/layout/hierarchy2"/>
    <dgm:cxn modelId="{019570CC-49EB-44F3-82DD-B95AEF1D0F31}" type="presParOf" srcId="{2328B2B3-AC3F-4A85-ADFB-C07151490746}" destId="{9C22DE8F-B0C6-4823-B28C-D6422DA81B91}" srcOrd="0" destOrd="0" presId="urn:microsoft.com/office/officeart/2005/8/layout/hierarchy2"/>
    <dgm:cxn modelId="{3941F071-2B86-4F70-AF90-76190D09D09C}" type="presParOf" srcId="{2328B2B3-AC3F-4A85-ADFB-C07151490746}" destId="{CA032061-7526-44E0-A720-619E6A70E3AC}" srcOrd="1" destOrd="0" presId="urn:microsoft.com/office/officeart/2005/8/layout/hierarchy2"/>
    <dgm:cxn modelId="{13635697-FC7C-4451-85CE-2B903B2D7D2B}" type="presParOf" srcId="{50B33DDD-FC78-4891-9879-15F9D48F22DD}" destId="{B7932053-430A-4B46-8B6C-04F0D8256DB2}" srcOrd="4" destOrd="0" presId="urn:microsoft.com/office/officeart/2005/8/layout/hierarchy2"/>
    <dgm:cxn modelId="{16739FEC-C7B6-4C46-8C07-0202BF0B967C}" type="presParOf" srcId="{B7932053-430A-4B46-8B6C-04F0D8256DB2}" destId="{0FB93B65-DCE2-41B6-B1A2-A04CB52BB330}" srcOrd="0" destOrd="0" presId="urn:microsoft.com/office/officeart/2005/8/layout/hierarchy2"/>
    <dgm:cxn modelId="{6AD58ECC-52CA-451F-A343-2EA681C15B2A}" type="presParOf" srcId="{50B33DDD-FC78-4891-9879-15F9D48F22DD}" destId="{0B4DC22F-7FCD-429B-B755-3189E2B934BE}" srcOrd="5" destOrd="0" presId="urn:microsoft.com/office/officeart/2005/8/layout/hierarchy2"/>
    <dgm:cxn modelId="{7D5CE468-EDBF-472A-8A9E-51178D869282}" type="presParOf" srcId="{0B4DC22F-7FCD-429B-B755-3189E2B934BE}" destId="{10E3C333-E632-4399-8D04-24AE6E7D7371}" srcOrd="0" destOrd="0" presId="urn:microsoft.com/office/officeart/2005/8/layout/hierarchy2"/>
    <dgm:cxn modelId="{9366943E-5904-4D35-90B4-A55F1A9EFE2C}" type="presParOf" srcId="{0B4DC22F-7FCD-429B-B755-3189E2B934BE}" destId="{7D1DB314-5A04-4D71-9B9E-66CAF1AC5346}" srcOrd="1" destOrd="0" presId="urn:microsoft.com/office/officeart/2005/8/layout/hierarchy2"/>
    <dgm:cxn modelId="{46473216-1B5E-4AA5-8E31-926584145E87}" type="presParOf" srcId="{A811F9B1-A7E6-43DE-931A-4E7D9779DE2A}" destId="{2AFB46D6-5AF2-4709-9618-DAFE6BD483E7}" srcOrd="2" destOrd="0" presId="urn:microsoft.com/office/officeart/2005/8/layout/hierarchy2"/>
    <dgm:cxn modelId="{E582D5B8-1018-492A-BF5E-0F57FFF9DAD9}" type="presParOf" srcId="{2AFB46D6-5AF2-4709-9618-DAFE6BD483E7}" destId="{3D23AD12-24A7-48C4-AF32-000D3DB582B3}" srcOrd="0" destOrd="0" presId="urn:microsoft.com/office/officeart/2005/8/layout/hierarchy2"/>
    <dgm:cxn modelId="{94E148B0-2D6C-40EB-8683-E7776F5507A1}" type="presParOf" srcId="{A811F9B1-A7E6-43DE-931A-4E7D9779DE2A}" destId="{ABDDA3EF-F4AB-419A-8D87-1EE5C75E7C41}" srcOrd="3" destOrd="0" presId="urn:microsoft.com/office/officeart/2005/8/layout/hierarchy2"/>
    <dgm:cxn modelId="{9D68E5E3-F225-4525-A023-4FCA911EB6CB}" type="presParOf" srcId="{ABDDA3EF-F4AB-419A-8D87-1EE5C75E7C41}" destId="{8B310000-02CA-478D-B2DC-B012862F4C3F}" srcOrd="0" destOrd="0" presId="urn:microsoft.com/office/officeart/2005/8/layout/hierarchy2"/>
    <dgm:cxn modelId="{629C8EB8-96C6-42E6-919E-25B8FB320A00}" type="presParOf" srcId="{ABDDA3EF-F4AB-419A-8D87-1EE5C75E7C41}" destId="{118F3791-B56E-4385-AED0-78F27C4D9D20}" srcOrd="1" destOrd="0" presId="urn:microsoft.com/office/officeart/2005/8/layout/hierarchy2"/>
    <dgm:cxn modelId="{A5007006-A099-41B4-87EE-7604AAEBA7A7}" type="presParOf" srcId="{118F3791-B56E-4385-AED0-78F27C4D9D20}" destId="{6CD4500F-1BFF-4FB2-83B3-E68760A719F9}" srcOrd="0" destOrd="0" presId="urn:microsoft.com/office/officeart/2005/8/layout/hierarchy2"/>
    <dgm:cxn modelId="{EE5E528E-1D8E-440A-938A-1FAA8D965B46}" type="presParOf" srcId="{6CD4500F-1BFF-4FB2-83B3-E68760A719F9}" destId="{61B38E0C-714F-4CD6-B3D7-A269244EF8F8}" srcOrd="0" destOrd="0" presId="urn:microsoft.com/office/officeart/2005/8/layout/hierarchy2"/>
    <dgm:cxn modelId="{52CA99DD-36AF-4886-91DF-28424B3827D4}" type="presParOf" srcId="{118F3791-B56E-4385-AED0-78F27C4D9D20}" destId="{501AB1E8-D9F5-45EA-9DFB-76A153757789}" srcOrd="1" destOrd="0" presId="urn:microsoft.com/office/officeart/2005/8/layout/hierarchy2"/>
    <dgm:cxn modelId="{D77C3A50-F8B1-453F-BB7B-5C8970F60A55}" type="presParOf" srcId="{501AB1E8-D9F5-45EA-9DFB-76A153757789}" destId="{021C1501-5E0C-4087-AD11-DADD51E204EE}" srcOrd="0" destOrd="0" presId="urn:microsoft.com/office/officeart/2005/8/layout/hierarchy2"/>
    <dgm:cxn modelId="{6E1E1318-4F01-4C0B-AB59-001E01359962}" type="presParOf" srcId="{501AB1E8-D9F5-45EA-9DFB-76A153757789}" destId="{3E886EEB-B604-42F4-AD72-F26908B2FC5E}" srcOrd="1" destOrd="0" presId="urn:microsoft.com/office/officeart/2005/8/layout/hierarchy2"/>
    <dgm:cxn modelId="{8AB098C6-E2B2-49C6-B17B-D7DDD8783AC0}" type="presParOf" srcId="{118F3791-B56E-4385-AED0-78F27C4D9D20}" destId="{EBC45952-25C6-466E-9417-DAC285A607F6}" srcOrd="2" destOrd="0" presId="urn:microsoft.com/office/officeart/2005/8/layout/hierarchy2"/>
    <dgm:cxn modelId="{9712D255-455B-4351-B3EE-7BA64C5DC7CA}" type="presParOf" srcId="{EBC45952-25C6-466E-9417-DAC285A607F6}" destId="{D1C12E79-687F-4158-92EF-1ACF88C4E12C}" srcOrd="0" destOrd="0" presId="urn:microsoft.com/office/officeart/2005/8/layout/hierarchy2"/>
    <dgm:cxn modelId="{F51B3A26-4B9B-4863-B826-2F92F6E0B8D0}" type="presParOf" srcId="{118F3791-B56E-4385-AED0-78F27C4D9D20}" destId="{4E9D48A6-F521-4729-B521-763A4F4BE1D9}" srcOrd="3" destOrd="0" presId="urn:microsoft.com/office/officeart/2005/8/layout/hierarchy2"/>
    <dgm:cxn modelId="{5FA13190-C27B-43DF-AFF0-2B7B9832FE24}" type="presParOf" srcId="{4E9D48A6-F521-4729-B521-763A4F4BE1D9}" destId="{9793837E-CC9F-4F5B-8040-E5790905D8AB}" srcOrd="0" destOrd="0" presId="urn:microsoft.com/office/officeart/2005/8/layout/hierarchy2"/>
    <dgm:cxn modelId="{60ED2930-3442-48A5-9228-0A8F609F1165}" type="presParOf" srcId="{4E9D48A6-F521-4729-B521-763A4F4BE1D9}" destId="{6AEA4617-A186-4D15-BF60-B53F600659AB}" srcOrd="1" destOrd="0" presId="urn:microsoft.com/office/officeart/2005/8/layout/hierarchy2"/>
    <dgm:cxn modelId="{CACE6C20-50B0-42BA-9FCE-501528415DB2}" type="presParOf" srcId="{118F3791-B56E-4385-AED0-78F27C4D9D20}" destId="{69A61D59-7564-4EEB-B75A-094837427E18}" srcOrd="4" destOrd="0" presId="urn:microsoft.com/office/officeart/2005/8/layout/hierarchy2"/>
    <dgm:cxn modelId="{301089DD-CD56-4249-B050-CD428B64FB16}" type="presParOf" srcId="{69A61D59-7564-4EEB-B75A-094837427E18}" destId="{3556126A-1F58-433C-A96C-1138BCF1C923}" srcOrd="0" destOrd="0" presId="urn:microsoft.com/office/officeart/2005/8/layout/hierarchy2"/>
    <dgm:cxn modelId="{CB03DBCA-DD8F-433C-BCA0-50B16881EB43}" type="presParOf" srcId="{118F3791-B56E-4385-AED0-78F27C4D9D20}" destId="{846F3F5B-8937-426B-8E55-FC54EED9541B}" srcOrd="5" destOrd="0" presId="urn:microsoft.com/office/officeart/2005/8/layout/hierarchy2"/>
    <dgm:cxn modelId="{74CDA520-D1F4-478D-8B8F-2D316A62627B}" type="presParOf" srcId="{846F3F5B-8937-426B-8E55-FC54EED9541B}" destId="{44B517D6-BBE5-4DDC-B5DD-D799E8DA6799}" srcOrd="0" destOrd="0" presId="urn:microsoft.com/office/officeart/2005/8/layout/hierarchy2"/>
    <dgm:cxn modelId="{C3E5ABD8-B950-45B6-9A23-8F47AD588593}" type="presParOf" srcId="{846F3F5B-8937-426B-8E55-FC54EED9541B}" destId="{1859C650-E00A-4DBD-B282-851F41ADC60E}" srcOrd="1" destOrd="0" presId="urn:microsoft.com/office/officeart/2005/8/layout/hierarchy2"/>
    <dgm:cxn modelId="{78A58B24-C227-43D8-8241-1AC9279F39D9}" type="presParOf" srcId="{A811F9B1-A7E6-43DE-931A-4E7D9779DE2A}" destId="{76F7ECE9-7ABB-4A6A-88DF-1AD371251EE4}" srcOrd="4" destOrd="0" presId="urn:microsoft.com/office/officeart/2005/8/layout/hierarchy2"/>
    <dgm:cxn modelId="{9BA4C95C-1ACE-4BDC-8AA6-25F2AB0BD450}" type="presParOf" srcId="{76F7ECE9-7ABB-4A6A-88DF-1AD371251EE4}" destId="{8E92FC66-E979-47B7-BD10-E75A468A6F38}" srcOrd="0" destOrd="0" presId="urn:microsoft.com/office/officeart/2005/8/layout/hierarchy2"/>
    <dgm:cxn modelId="{A235AF8A-60A6-4272-A2BB-E72F09C6C5DA}" type="presParOf" srcId="{A811F9B1-A7E6-43DE-931A-4E7D9779DE2A}" destId="{DBB94257-56E2-40BA-A231-1AA70F5B90D8}" srcOrd="5" destOrd="0" presId="urn:microsoft.com/office/officeart/2005/8/layout/hierarchy2"/>
    <dgm:cxn modelId="{97DF8453-1C6F-447E-B003-BDE9E94D6AC4}" type="presParOf" srcId="{DBB94257-56E2-40BA-A231-1AA70F5B90D8}" destId="{A14602B9-9D2A-4F15-BCF7-D63CFA891D7C}" srcOrd="0" destOrd="0" presId="urn:microsoft.com/office/officeart/2005/8/layout/hierarchy2"/>
    <dgm:cxn modelId="{E5D96253-04A8-44DE-854D-EC78F261B002}" type="presParOf" srcId="{DBB94257-56E2-40BA-A231-1AA70F5B90D8}" destId="{B30E5528-B7FD-44F1-A111-A77C04D3D5FF}" srcOrd="1" destOrd="0" presId="urn:microsoft.com/office/officeart/2005/8/layout/hierarchy2"/>
    <dgm:cxn modelId="{3D1B754F-B35E-4439-B3E8-F2B2693D7290}" type="presParOf" srcId="{B30E5528-B7FD-44F1-A111-A77C04D3D5FF}" destId="{2C887E69-08AA-4A6D-AF1B-9FC84E0B680F}" srcOrd="0" destOrd="0" presId="urn:microsoft.com/office/officeart/2005/8/layout/hierarchy2"/>
    <dgm:cxn modelId="{E523797A-6502-4C15-90BB-1827EBDD5F33}" type="presParOf" srcId="{2C887E69-08AA-4A6D-AF1B-9FC84E0B680F}" destId="{F74354F6-962A-48B3-B237-8C0D6704F9A5}" srcOrd="0" destOrd="0" presId="urn:microsoft.com/office/officeart/2005/8/layout/hierarchy2"/>
    <dgm:cxn modelId="{C324863A-5B38-44B2-BEFD-FA43C5BAF841}" type="presParOf" srcId="{B30E5528-B7FD-44F1-A111-A77C04D3D5FF}" destId="{9C665765-8005-4361-8407-CA09C45C3C29}" srcOrd="1" destOrd="0" presId="urn:microsoft.com/office/officeart/2005/8/layout/hierarchy2"/>
    <dgm:cxn modelId="{9709A9CC-E26E-46D3-882D-E688778831E7}" type="presParOf" srcId="{9C665765-8005-4361-8407-CA09C45C3C29}" destId="{672A620D-FDB7-42FE-87AB-BE9B93983227}" srcOrd="0" destOrd="0" presId="urn:microsoft.com/office/officeart/2005/8/layout/hierarchy2"/>
    <dgm:cxn modelId="{6C20CA6B-FA84-475B-99F4-2CE53478D4FE}" type="presParOf" srcId="{9C665765-8005-4361-8407-CA09C45C3C29}" destId="{0C471CEB-5F99-4A3C-9046-5B13A2E805C5}" srcOrd="1" destOrd="0" presId="urn:microsoft.com/office/officeart/2005/8/layout/hierarchy2"/>
    <dgm:cxn modelId="{7670E35B-9542-473D-A05A-97AE4BA58816}" type="presParOf" srcId="{B30E5528-B7FD-44F1-A111-A77C04D3D5FF}" destId="{E7F87DA0-104E-4648-A059-569C63D3DCA8}" srcOrd="2" destOrd="0" presId="urn:microsoft.com/office/officeart/2005/8/layout/hierarchy2"/>
    <dgm:cxn modelId="{24AA941F-D13A-488B-98AD-AA60A148326F}" type="presParOf" srcId="{E7F87DA0-104E-4648-A059-569C63D3DCA8}" destId="{30410D3E-328E-449B-A1B3-03D0CD167720}" srcOrd="0" destOrd="0" presId="urn:microsoft.com/office/officeart/2005/8/layout/hierarchy2"/>
    <dgm:cxn modelId="{1AE953E0-DA69-4955-AE86-280431F39354}" type="presParOf" srcId="{B30E5528-B7FD-44F1-A111-A77C04D3D5FF}" destId="{8712C642-A244-495F-9045-B631EC4CC2F3}" srcOrd="3" destOrd="0" presId="urn:microsoft.com/office/officeart/2005/8/layout/hierarchy2"/>
    <dgm:cxn modelId="{6B5160EB-9AC8-4A0C-9270-EDE13492A333}" type="presParOf" srcId="{8712C642-A244-495F-9045-B631EC4CC2F3}" destId="{D7DFB85B-B41B-4513-AEE7-592A1B9290D0}" srcOrd="0" destOrd="0" presId="urn:microsoft.com/office/officeart/2005/8/layout/hierarchy2"/>
    <dgm:cxn modelId="{DB9FA86F-8B6F-450C-8850-DB89FFB8114E}" type="presParOf" srcId="{8712C642-A244-495F-9045-B631EC4CC2F3}" destId="{79443DB2-8EFC-482E-B7B1-C9DC50AA4F5D}" srcOrd="1" destOrd="0" presId="urn:microsoft.com/office/officeart/2005/8/layout/hierarchy2"/>
    <dgm:cxn modelId="{2A4D6313-93B5-4EB0-AAAA-024569AA5317}" type="presParOf" srcId="{B30E5528-B7FD-44F1-A111-A77C04D3D5FF}" destId="{51E6A0BD-FF05-4A9E-BE93-D75C1D116A12}" srcOrd="4" destOrd="0" presId="urn:microsoft.com/office/officeart/2005/8/layout/hierarchy2"/>
    <dgm:cxn modelId="{C2D4E01C-F3D4-4F44-8C8B-D568DAE7CCAE}" type="presParOf" srcId="{51E6A0BD-FF05-4A9E-BE93-D75C1D116A12}" destId="{FAD4FA45-2385-4A6A-A7A7-9188A30A79B5}" srcOrd="0" destOrd="0" presId="urn:microsoft.com/office/officeart/2005/8/layout/hierarchy2"/>
    <dgm:cxn modelId="{44D9C8CC-5E75-4F0B-A1D3-672E0A2E9D26}" type="presParOf" srcId="{B30E5528-B7FD-44F1-A111-A77C04D3D5FF}" destId="{95DA3710-3B9B-4DAE-B20D-8486614357C9}" srcOrd="5" destOrd="0" presId="urn:microsoft.com/office/officeart/2005/8/layout/hierarchy2"/>
    <dgm:cxn modelId="{E04E6594-8A0F-469A-81F6-50193CBE1F75}" type="presParOf" srcId="{95DA3710-3B9B-4DAE-B20D-8486614357C9}" destId="{EC21800D-FC2E-4B17-A3C9-C3F42709D41E}" srcOrd="0" destOrd="0" presId="urn:microsoft.com/office/officeart/2005/8/layout/hierarchy2"/>
    <dgm:cxn modelId="{A83A0641-B8B2-4D68-AF03-310B0A80890B}" type="presParOf" srcId="{95DA3710-3B9B-4DAE-B20D-8486614357C9}" destId="{FBEB1533-233F-41BE-B3BD-86C57A336397}" srcOrd="1" destOrd="0" presId="urn:microsoft.com/office/officeart/2005/8/layout/hierarchy2"/>
    <dgm:cxn modelId="{17B5BFBF-26EB-436E-AC92-7379070D4760}" type="presParOf" srcId="{B30E5528-B7FD-44F1-A111-A77C04D3D5FF}" destId="{7518E6DC-1FCD-4739-849E-094A28502320}" srcOrd="6" destOrd="0" presId="urn:microsoft.com/office/officeart/2005/8/layout/hierarchy2"/>
    <dgm:cxn modelId="{5B760926-700A-4EA0-A454-0F99DBFBBD16}" type="presParOf" srcId="{7518E6DC-1FCD-4739-849E-094A28502320}" destId="{2788D49D-D4B9-4927-8036-5D4206ADBD9A}" srcOrd="0" destOrd="0" presId="urn:microsoft.com/office/officeart/2005/8/layout/hierarchy2"/>
    <dgm:cxn modelId="{BEB4ECCD-9CD5-4DB3-838D-1A60353BC86D}" type="presParOf" srcId="{B30E5528-B7FD-44F1-A111-A77C04D3D5FF}" destId="{2FE4F94F-3ADD-452C-AE21-FD098F5D7DFE}" srcOrd="7" destOrd="0" presId="urn:microsoft.com/office/officeart/2005/8/layout/hierarchy2"/>
    <dgm:cxn modelId="{FA985643-1366-4DE2-920B-9D21194F44AE}" type="presParOf" srcId="{2FE4F94F-3ADD-452C-AE21-FD098F5D7DFE}" destId="{D64C036F-95D4-4EE2-B5CC-08E1AFFB363B}" srcOrd="0" destOrd="0" presId="urn:microsoft.com/office/officeart/2005/8/layout/hierarchy2"/>
    <dgm:cxn modelId="{3F3308FE-BF64-48B7-90DA-7F581FE6CCBB}" type="presParOf" srcId="{2FE4F94F-3ADD-452C-AE21-FD098F5D7DFE}" destId="{34F9AF67-51BA-487C-A53F-73C96DC69CC7}" srcOrd="1" destOrd="0" presId="urn:microsoft.com/office/officeart/2005/8/layout/hierarchy2"/>
    <dgm:cxn modelId="{ED4DC07F-6361-46B2-945B-C21BAF8EF684}" type="presParOf" srcId="{B30E5528-B7FD-44F1-A111-A77C04D3D5FF}" destId="{0C31339B-4E3C-4C8D-A903-FE4F12E81933}" srcOrd="8" destOrd="0" presId="urn:microsoft.com/office/officeart/2005/8/layout/hierarchy2"/>
    <dgm:cxn modelId="{8443B0AA-6C79-4595-A20D-9F3000D82C17}" type="presParOf" srcId="{0C31339B-4E3C-4C8D-A903-FE4F12E81933}" destId="{7473F582-F28F-40D0-99EA-A20DB9877953}" srcOrd="0" destOrd="0" presId="urn:microsoft.com/office/officeart/2005/8/layout/hierarchy2"/>
    <dgm:cxn modelId="{A2A31F78-696A-4EED-8675-7E750ED92683}" type="presParOf" srcId="{B30E5528-B7FD-44F1-A111-A77C04D3D5FF}" destId="{3CCE1B6C-4167-4751-B5CF-CB50350DF282}" srcOrd="9" destOrd="0" presId="urn:microsoft.com/office/officeart/2005/8/layout/hierarchy2"/>
    <dgm:cxn modelId="{1D06AE1D-02DD-4EEC-86AB-2070B3DCD0ED}" type="presParOf" srcId="{3CCE1B6C-4167-4751-B5CF-CB50350DF282}" destId="{F41DDD32-D45D-4E19-8832-BC5D4FD63C84}" srcOrd="0" destOrd="0" presId="urn:microsoft.com/office/officeart/2005/8/layout/hierarchy2"/>
    <dgm:cxn modelId="{8DC3BCF9-648C-41A0-88DB-66A75D066739}" type="presParOf" srcId="{3CCE1B6C-4167-4751-B5CF-CB50350DF282}" destId="{EDE87A1E-2BB8-42F1-8F81-27340F6DD23E}" srcOrd="1" destOrd="0" presId="urn:microsoft.com/office/officeart/2005/8/layout/hierarchy2"/>
    <dgm:cxn modelId="{C7266E51-75B8-4595-B68D-778D2DEC4B46}" type="presParOf" srcId="{B30E5528-B7FD-44F1-A111-A77C04D3D5FF}" destId="{B638C29F-F2B3-4C8C-858A-7B9FFAD93044}" srcOrd="10" destOrd="0" presId="urn:microsoft.com/office/officeart/2005/8/layout/hierarchy2"/>
    <dgm:cxn modelId="{E0E6E41D-5147-4954-B18A-C4CCAE7E1CD2}" type="presParOf" srcId="{B638C29F-F2B3-4C8C-858A-7B9FFAD93044}" destId="{ADA92EF7-821F-448D-8EFF-4B7D518425A9}" srcOrd="0" destOrd="0" presId="urn:microsoft.com/office/officeart/2005/8/layout/hierarchy2"/>
    <dgm:cxn modelId="{1A3CE332-0D86-4B50-9965-AC25EF1E3B47}" type="presParOf" srcId="{B30E5528-B7FD-44F1-A111-A77C04D3D5FF}" destId="{40E188A9-9241-4E4E-A7B2-4FE89611FD20}" srcOrd="11" destOrd="0" presId="urn:microsoft.com/office/officeart/2005/8/layout/hierarchy2"/>
    <dgm:cxn modelId="{F07CF406-232C-4338-938F-8D7EE2177305}" type="presParOf" srcId="{40E188A9-9241-4E4E-A7B2-4FE89611FD20}" destId="{7D358C29-263C-436B-9C1C-F1FF5277EEED}" srcOrd="0" destOrd="0" presId="urn:microsoft.com/office/officeart/2005/8/layout/hierarchy2"/>
    <dgm:cxn modelId="{8FDCDCE1-9F5B-41F1-A752-6DF782268FB1}"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pt>
    <dgm:pt modelId="{65FB2624-F151-472E-9974-426825059EBA}" type="pres">
      <dgm:prSet presAssocID="{996AC345-F60D-481F-9AB4-2B78979B668B}" presName="hierChild4" presStyleCnt="0"/>
      <dgm:spPr/>
    </dgm:pt>
  </dgm:ptLst>
  <dgm:cxnLst>
    <dgm:cxn modelId="{9CBCEC0F-8284-484A-B8EB-B9723207D48C}" srcId="{27D931FF-FC84-470E-82C2-ADB88791E4BB}" destId="{0D4FF246-29E6-4431-A91B-88D79950C7BC}" srcOrd="1" destOrd="0" parTransId="{2E19C2B0-74B5-4DD0-8A57-0C7C0F1BC474}" sibTransId="{EA119C79-6518-4978-BB5F-BC8C7C7EFD02}"/>
    <dgm:cxn modelId="{C47B4C22-CCEF-48D8-9F31-18D0DBF53F09}" type="presOf" srcId="{2E19C2B0-74B5-4DD0-8A57-0C7C0F1BC474}" destId="{498C7544-B7C2-440F-B609-C7CC97CD11A6}" srcOrd="0" destOrd="0" presId="urn:microsoft.com/office/officeart/2005/8/layout/hierarchy1"/>
    <dgm:cxn modelId="{6AE6504C-7103-448C-8511-6C6337FC9E83}" type="presOf" srcId="{6A980228-26A1-4B13-AFA1-C009EF9A694F}" destId="{FBEB5664-205E-4682-B171-256F45D3E0D4}" srcOrd="0" destOrd="0" presId="urn:microsoft.com/office/officeart/2005/8/layout/hierarchy1"/>
    <dgm:cxn modelId="{062DA76E-08EA-4512-B5EB-5CA0E1FD2E47}" type="presOf" srcId="{B275CB53-FE5E-45B5-80BF-9E940A14F9AB}" destId="{42AC7DC8-3B97-4077-865F-27A0FE67B462}"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5643D27A-C0A3-4F81-90BD-EBBB6275F770}" type="presOf" srcId="{27D931FF-FC84-470E-82C2-ADB88791E4BB}" destId="{3959DC1A-332D-41DC-A550-D046510D2238}" srcOrd="0" destOrd="0" presId="urn:microsoft.com/office/officeart/2005/8/layout/hierarchy1"/>
    <dgm:cxn modelId="{AF224481-D823-4FCE-A08C-25698F44381C}" type="presOf" srcId="{E4808E70-FBEC-46CB-B545-61E78ECAD629}" destId="{09B401F7-84FF-4481-82BB-E0961F492AF4}" srcOrd="0" destOrd="0" presId="urn:microsoft.com/office/officeart/2005/8/layout/hierarchy1"/>
    <dgm:cxn modelId="{3C4CF5A2-925C-4D19-9BD6-8DA7F6F08B98}" type="presOf" srcId="{996AC345-F60D-481F-9AB4-2B78979B668B}" destId="{938424D9-BC20-4A40-8E6B-FB30C771E3BE}" srcOrd="0" destOrd="0" presId="urn:microsoft.com/office/officeart/2005/8/layout/hierarchy1"/>
    <dgm:cxn modelId="{D65928B3-639E-4F3E-BDA7-E473ABFC60DA}" type="presOf" srcId="{0D4FF246-29E6-4431-A91B-88D79950C7BC}" destId="{5AF9C1C9-2A65-46E1-B06B-E1C4A6285660}"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29B3AEC5-F0F4-4AFD-99E9-0B73832006A9}" srcId="{FFC101DC-CCD5-4B03-85E8-6AE0A497FDAE}" destId="{6A980228-26A1-4B13-AFA1-C009EF9A694F}" srcOrd="0" destOrd="0" parTransId="{720522D4-C8F6-4215-8800-297598C79881}" sibTransId="{648797D5-A354-496E-99E1-557869421F94}"/>
    <dgm:cxn modelId="{8523E3CA-180C-4966-9E6F-08CE7C93D7BE}" srcId="{6A980228-26A1-4B13-AFA1-C009EF9A694F}" destId="{27D931FF-FC84-470E-82C2-ADB88791E4BB}" srcOrd="0" destOrd="0" parTransId="{8E6DE06C-B601-49A5-945D-5CA2E3B5BD24}" sibTransId="{41A2B974-783C-4200-B7C5-8866D3646329}"/>
    <dgm:cxn modelId="{EFE4E4CD-2E02-4587-8DE6-857CB9604B41}" type="presOf" srcId="{D5798F70-79C1-4309-B878-38BF9DC92E29}" destId="{494023C0-DE98-4104-A6F8-476AD2B48903}" srcOrd="0" destOrd="0" presId="urn:microsoft.com/office/officeart/2005/8/layout/hierarchy1"/>
    <dgm:cxn modelId="{9C47ABD6-4C7E-421F-B62D-B73721D7167D}" type="presOf" srcId="{8E6DE06C-B601-49A5-945D-5CA2E3B5BD24}" destId="{37877022-70A1-4315-ABD2-435AF9348141}" srcOrd="0" destOrd="0" presId="urn:microsoft.com/office/officeart/2005/8/layout/hierarchy1"/>
    <dgm:cxn modelId="{CBD9F4EF-3D4B-4E83-96E8-84AC543EC339}" type="presOf" srcId="{FFC101DC-CCD5-4B03-85E8-6AE0A497FDAE}" destId="{AF851C11-F212-4507-904C-3B0CC1B24059}" srcOrd="0" destOrd="0" presId="urn:microsoft.com/office/officeart/2005/8/layout/hierarchy1"/>
    <dgm:cxn modelId="{8F2152D2-13D2-4369-98BC-5DA15F63ED48}" type="presParOf" srcId="{AF851C11-F212-4507-904C-3B0CC1B24059}" destId="{C98D8AD6-EDB4-4BEE-A8A9-0B4389430E7D}" srcOrd="0" destOrd="0" presId="urn:microsoft.com/office/officeart/2005/8/layout/hierarchy1"/>
    <dgm:cxn modelId="{18236248-A4BD-4C8F-93B4-A14219E4C25B}" type="presParOf" srcId="{C98D8AD6-EDB4-4BEE-A8A9-0B4389430E7D}" destId="{4A37E386-4AF8-497A-80B1-A8A36DF146A6}" srcOrd="0" destOrd="0" presId="urn:microsoft.com/office/officeart/2005/8/layout/hierarchy1"/>
    <dgm:cxn modelId="{ABB556C1-7479-4468-8C47-5249D01EA0DB}" type="presParOf" srcId="{4A37E386-4AF8-497A-80B1-A8A36DF146A6}" destId="{3D8EA650-8452-4595-A7A5-371239154C43}" srcOrd="0" destOrd="0" presId="urn:microsoft.com/office/officeart/2005/8/layout/hierarchy1"/>
    <dgm:cxn modelId="{2E25DA7F-763B-4FDA-B61A-C68FC04952B4}" type="presParOf" srcId="{4A37E386-4AF8-497A-80B1-A8A36DF146A6}" destId="{FBEB5664-205E-4682-B171-256F45D3E0D4}" srcOrd="1" destOrd="0" presId="urn:microsoft.com/office/officeart/2005/8/layout/hierarchy1"/>
    <dgm:cxn modelId="{0D0BA22A-AA69-4EAB-92B5-BC6E85F6630F}" type="presParOf" srcId="{C98D8AD6-EDB4-4BEE-A8A9-0B4389430E7D}" destId="{27B05E07-92C1-4113-B6F0-F99DC128C70D}" srcOrd="1" destOrd="0" presId="urn:microsoft.com/office/officeart/2005/8/layout/hierarchy1"/>
    <dgm:cxn modelId="{C6B6D5C1-7CDA-4507-AABF-4152A46BBCF1}" type="presParOf" srcId="{27B05E07-92C1-4113-B6F0-F99DC128C70D}" destId="{37877022-70A1-4315-ABD2-435AF9348141}" srcOrd="0" destOrd="0" presId="urn:microsoft.com/office/officeart/2005/8/layout/hierarchy1"/>
    <dgm:cxn modelId="{EC1D81F5-0C46-4BB6-9008-F97A5E3EC0B5}" type="presParOf" srcId="{27B05E07-92C1-4113-B6F0-F99DC128C70D}" destId="{818368CF-79BE-4537-B4E2-CE4D55369D23}" srcOrd="1" destOrd="0" presId="urn:microsoft.com/office/officeart/2005/8/layout/hierarchy1"/>
    <dgm:cxn modelId="{78CBE123-686F-4B65-B7EF-B1B17D7616A3}" type="presParOf" srcId="{818368CF-79BE-4537-B4E2-CE4D55369D23}" destId="{A5460E39-FA09-4E0B-A324-CEE0DEF85E39}" srcOrd="0" destOrd="0" presId="urn:microsoft.com/office/officeart/2005/8/layout/hierarchy1"/>
    <dgm:cxn modelId="{38296B8D-7E74-4B35-B429-64A5A6D80FE3}" type="presParOf" srcId="{A5460E39-FA09-4E0B-A324-CEE0DEF85E39}" destId="{7CD2BAC6-27DF-4A6D-9836-DD65BF48F299}" srcOrd="0" destOrd="0" presId="urn:microsoft.com/office/officeart/2005/8/layout/hierarchy1"/>
    <dgm:cxn modelId="{D7818C98-69CA-4153-9B33-FAA2A4222A7D}" type="presParOf" srcId="{A5460E39-FA09-4E0B-A324-CEE0DEF85E39}" destId="{3959DC1A-332D-41DC-A550-D046510D2238}" srcOrd="1" destOrd="0" presId="urn:microsoft.com/office/officeart/2005/8/layout/hierarchy1"/>
    <dgm:cxn modelId="{FD7E45EC-D259-4B8B-8798-41A3F573638D}" type="presParOf" srcId="{818368CF-79BE-4537-B4E2-CE4D55369D23}" destId="{F722D3B8-665A-4E15-885B-395E114AA258}" srcOrd="1" destOrd="0" presId="urn:microsoft.com/office/officeart/2005/8/layout/hierarchy1"/>
    <dgm:cxn modelId="{4E4613B3-D967-4B31-97C9-9CBFF2EADF14}" type="presParOf" srcId="{F722D3B8-665A-4E15-885B-395E114AA258}" destId="{09B401F7-84FF-4481-82BB-E0961F492AF4}" srcOrd="0" destOrd="0" presId="urn:microsoft.com/office/officeart/2005/8/layout/hierarchy1"/>
    <dgm:cxn modelId="{76596C57-41E7-4B72-B792-982C4B292A2A}" type="presParOf" srcId="{F722D3B8-665A-4E15-885B-395E114AA258}" destId="{54CAF921-708F-4FFB-BC91-F7AF064DAE44}" srcOrd="1" destOrd="0" presId="urn:microsoft.com/office/officeart/2005/8/layout/hierarchy1"/>
    <dgm:cxn modelId="{8DFB0360-0993-4BB6-A40E-D501170F25BB}" type="presParOf" srcId="{54CAF921-708F-4FFB-BC91-F7AF064DAE44}" destId="{C26831DC-96FF-453F-B037-0378A4A1BE68}" srcOrd="0" destOrd="0" presId="urn:microsoft.com/office/officeart/2005/8/layout/hierarchy1"/>
    <dgm:cxn modelId="{01987682-8B33-47F5-8034-DB5531996825}" type="presParOf" srcId="{C26831DC-96FF-453F-B037-0378A4A1BE68}" destId="{B104DE1B-D900-41A4-9C92-18B7FDE8E8F4}" srcOrd="0" destOrd="0" presId="urn:microsoft.com/office/officeart/2005/8/layout/hierarchy1"/>
    <dgm:cxn modelId="{F344EDE4-E46E-46AB-8349-3A4C2AC9229D}" type="presParOf" srcId="{C26831DC-96FF-453F-B037-0378A4A1BE68}" destId="{494023C0-DE98-4104-A6F8-476AD2B48903}" srcOrd="1" destOrd="0" presId="urn:microsoft.com/office/officeart/2005/8/layout/hierarchy1"/>
    <dgm:cxn modelId="{9EC80F2E-14BF-449B-A33F-768A8CF1264D}" type="presParOf" srcId="{54CAF921-708F-4FFB-BC91-F7AF064DAE44}" destId="{0C132ED6-9909-4D7C-AC0C-3D8E602E2AE6}" srcOrd="1" destOrd="0" presId="urn:microsoft.com/office/officeart/2005/8/layout/hierarchy1"/>
    <dgm:cxn modelId="{BDD1570E-E914-4148-9155-9B6BBAED9EFE}" type="presParOf" srcId="{F722D3B8-665A-4E15-885B-395E114AA258}" destId="{498C7544-B7C2-440F-B609-C7CC97CD11A6}" srcOrd="2" destOrd="0" presId="urn:microsoft.com/office/officeart/2005/8/layout/hierarchy1"/>
    <dgm:cxn modelId="{5D65DE2E-9B45-451F-ACBC-4ACCFFAAAB98}" type="presParOf" srcId="{F722D3B8-665A-4E15-885B-395E114AA258}" destId="{7CA29424-D588-4A6A-92BD-C9DDC151D664}" srcOrd="3" destOrd="0" presId="urn:microsoft.com/office/officeart/2005/8/layout/hierarchy1"/>
    <dgm:cxn modelId="{73E71DDD-20D9-473A-A330-C58F27097949}" type="presParOf" srcId="{7CA29424-D588-4A6A-92BD-C9DDC151D664}" destId="{903F0CC5-E53E-4F8E-944A-41F095045BAC}" srcOrd="0" destOrd="0" presId="urn:microsoft.com/office/officeart/2005/8/layout/hierarchy1"/>
    <dgm:cxn modelId="{D86C6E26-7F0D-4F2E-B92E-426F0901B5DC}" type="presParOf" srcId="{903F0CC5-E53E-4F8E-944A-41F095045BAC}" destId="{D92534FB-1D15-4EC4-9EC3-3EE6F6182025}" srcOrd="0" destOrd="0" presId="urn:microsoft.com/office/officeart/2005/8/layout/hierarchy1"/>
    <dgm:cxn modelId="{40E39280-1B8B-445B-8C95-DE00D6A5B0DE}" type="presParOf" srcId="{903F0CC5-E53E-4F8E-944A-41F095045BAC}" destId="{5AF9C1C9-2A65-46E1-B06B-E1C4A6285660}" srcOrd="1" destOrd="0" presId="urn:microsoft.com/office/officeart/2005/8/layout/hierarchy1"/>
    <dgm:cxn modelId="{52DCC6B0-A84D-4592-BD0D-13F554C0A2FB}" type="presParOf" srcId="{7CA29424-D588-4A6A-92BD-C9DDC151D664}" destId="{7CE20A2F-7DD9-4962-BA54-11108A627493}" srcOrd="1" destOrd="0" presId="urn:microsoft.com/office/officeart/2005/8/layout/hierarchy1"/>
    <dgm:cxn modelId="{D5919F1F-3029-41E1-85C2-63793F93E08E}" type="presParOf" srcId="{F722D3B8-665A-4E15-885B-395E114AA258}" destId="{42AC7DC8-3B97-4077-865F-27A0FE67B462}" srcOrd="4" destOrd="0" presId="urn:microsoft.com/office/officeart/2005/8/layout/hierarchy1"/>
    <dgm:cxn modelId="{6D47D36A-E46D-4AB8-AFEE-C1E694613EA6}" type="presParOf" srcId="{F722D3B8-665A-4E15-885B-395E114AA258}" destId="{1F5DA40E-7729-42F1-A4E3-DEB38A67484D}" srcOrd="5" destOrd="0" presId="urn:microsoft.com/office/officeart/2005/8/layout/hierarchy1"/>
    <dgm:cxn modelId="{C9D54651-C0EA-43FB-81DC-726345D44A58}" type="presParOf" srcId="{1F5DA40E-7729-42F1-A4E3-DEB38A67484D}" destId="{C91F2DFA-8B4E-4745-A0DE-D5607B60EDC3}" srcOrd="0" destOrd="0" presId="urn:microsoft.com/office/officeart/2005/8/layout/hierarchy1"/>
    <dgm:cxn modelId="{EB81BEE6-D14D-4534-97D3-3202E0A623D3}" type="presParOf" srcId="{C91F2DFA-8B4E-4745-A0DE-D5607B60EDC3}" destId="{344CB858-D94E-438F-995C-527BB0BECE55}" srcOrd="0" destOrd="0" presId="urn:microsoft.com/office/officeart/2005/8/layout/hierarchy1"/>
    <dgm:cxn modelId="{B3784AD0-ED91-4C63-B4D5-5B537B159F1B}" type="presParOf" srcId="{C91F2DFA-8B4E-4745-A0DE-D5607B60EDC3}" destId="{938424D9-BC20-4A40-8E6B-FB30C771E3BE}" srcOrd="1" destOrd="0" presId="urn:microsoft.com/office/officeart/2005/8/layout/hierarchy1"/>
    <dgm:cxn modelId="{46660FDF-FCFC-4588-9813-B614F5B1C6BE}"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1</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2</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3</b:RefOrder>
  </b:Source>
</b:Sources>
</file>

<file path=customXml/itemProps1.xml><?xml version="1.0" encoding="utf-8"?>
<ds:datastoreItem xmlns:ds="http://schemas.openxmlformats.org/officeDocument/2006/customXml" ds:itemID="{DB7A611D-CBCF-428C-A0A6-FFFCB1E85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9543</Words>
  <Characters>60124</Characters>
  <Application>Microsoft Office Word</Application>
  <DocSecurity>0</DocSecurity>
  <Lines>501</Lines>
  <Paragraphs>1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Markus Arbeithuber</cp:lastModifiedBy>
  <cp:revision>144</cp:revision>
  <dcterms:created xsi:type="dcterms:W3CDTF">2017-03-01T16:59:00Z</dcterms:created>
  <dcterms:modified xsi:type="dcterms:W3CDTF">2017-03-21T13:51:00Z</dcterms:modified>
</cp:coreProperties>
</file>